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66CF" w:rsidRDefault="00AA66CF" w:rsidP="00CC5B89">
      <w:pPr>
        <w:spacing w:line="360" w:lineRule="auto"/>
        <w:jc w:val="center"/>
        <w:rPr>
          <w:rFonts w:asciiTheme="majorEastAsia" w:eastAsiaTheme="majorEastAsia" w:hAnsiTheme="majorEastAsia"/>
          <w:b/>
          <w:kern w:val="0"/>
          <w:sz w:val="52"/>
          <w:szCs w:val="52"/>
        </w:rPr>
      </w:pPr>
      <w:r w:rsidRPr="00AA66CF">
        <w:rPr>
          <w:rFonts w:asciiTheme="majorEastAsia" w:eastAsiaTheme="majorEastAsia" w:hAnsiTheme="majorEastAsia" w:hint="eastAsia"/>
          <w:b/>
          <w:kern w:val="0"/>
          <w:sz w:val="52"/>
          <w:szCs w:val="52"/>
        </w:rPr>
        <w:t>IPPH国外生物序列数据加工</w:t>
      </w:r>
    </w:p>
    <w:p w:rsidR="008424C1" w:rsidRDefault="00AA66CF" w:rsidP="000513B7">
      <w:pPr>
        <w:pStyle w:val="1"/>
        <w:numPr>
          <w:ilvl w:val="0"/>
          <w:numId w:val="9"/>
        </w:numPr>
        <w:rPr>
          <w:kern w:val="0"/>
        </w:rPr>
      </w:pPr>
      <w:r>
        <w:rPr>
          <w:rFonts w:hint="eastAsia"/>
          <w:kern w:val="0"/>
        </w:rPr>
        <w:t>目的意义</w:t>
      </w:r>
    </w:p>
    <w:p w:rsidR="000A3B0A" w:rsidRPr="00CC5B89" w:rsidRDefault="000A3B0A" w:rsidP="00CC5B89">
      <w:pPr>
        <w:spacing w:line="360" w:lineRule="auto"/>
        <w:ind w:firstLine="420"/>
        <w:rPr>
          <w:sz w:val="24"/>
          <w:szCs w:val="24"/>
        </w:rPr>
      </w:pPr>
      <w:r w:rsidRPr="00CC5B89">
        <w:rPr>
          <w:rFonts w:hint="eastAsia"/>
          <w:sz w:val="24"/>
          <w:szCs w:val="24"/>
        </w:rPr>
        <w:t>本次工作的主要目的是基于</w:t>
      </w:r>
      <w:r w:rsidR="00CC61A4">
        <w:fldChar w:fldCharType="begin"/>
      </w:r>
      <w:r w:rsidR="00DF22BA">
        <w:instrText>HYPERLINK "http://www.ebi.ac.uk"</w:instrText>
      </w:r>
      <w:r w:rsidR="00CC61A4">
        <w:fldChar w:fldCharType="separate"/>
      </w:r>
      <w:r w:rsidRPr="00CC5B89">
        <w:rPr>
          <w:rStyle w:val="a4"/>
          <w:sz w:val="24"/>
          <w:szCs w:val="24"/>
        </w:rPr>
        <w:t>www.ebi.ac.uk</w:t>
      </w:r>
      <w:r w:rsidR="00CC61A4">
        <w:fldChar w:fldCharType="end"/>
      </w:r>
      <w:r w:rsidRPr="00CC5B89">
        <w:rPr>
          <w:rFonts w:hint="eastAsia"/>
          <w:sz w:val="24"/>
          <w:szCs w:val="24"/>
        </w:rPr>
        <w:t>下载的国外生物序列数据，形成国外生物序列加工工具，利用此工具将原始数据转换成支持</w:t>
      </w:r>
      <w:r w:rsidRPr="00CC5B89">
        <w:rPr>
          <w:rFonts w:hint="eastAsia"/>
          <w:sz w:val="24"/>
          <w:szCs w:val="24"/>
        </w:rPr>
        <w:t>DI</w:t>
      </w:r>
      <w:r w:rsidRPr="00CC5B89">
        <w:rPr>
          <w:rFonts w:hint="eastAsia"/>
          <w:sz w:val="24"/>
          <w:szCs w:val="24"/>
        </w:rPr>
        <w:t>系统数据存储格式入库文件。</w:t>
      </w:r>
    </w:p>
    <w:p w:rsidR="000A3B0A" w:rsidRPr="00CC5B89" w:rsidRDefault="000A3B0A" w:rsidP="00CC5B89">
      <w:pPr>
        <w:spacing w:line="360" w:lineRule="auto"/>
        <w:ind w:firstLine="420"/>
        <w:rPr>
          <w:sz w:val="24"/>
          <w:szCs w:val="24"/>
        </w:rPr>
      </w:pPr>
      <w:r w:rsidRPr="00CC5B89">
        <w:rPr>
          <w:rFonts w:hint="eastAsia"/>
          <w:sz w:val="24"/>
          <w:szCs w:val="24"/>
        </w:rPr>
        <w:t>注：本工具目前只针对</w:t>
      </w:r>
      <w:r w:rsidR="00CC5B89" w:rsidRPr="00CC5B89">
        <w:rPr>
          <w:rFonts w:hint="eastAsia"/>
          <w:sz w:val="24"/>
          <w:szCs w:val="24"/>
        </w:rPr>
        <w:t>数据解析文档中定义为</w:t>
      </w:r>
      <w:r w:rsidR="00CC5B89">
        <w:rPr>
          <w:rFonts w:hint="eastAsia"/>
          <w:sz w:val="24"/>
          <w:szCs w:val="24"/>
        </w:rPr>
        <w:t>【</w:t>
      </w:r>
      <w:r w:rsidR="00CC5B89" w:rsidRPr="00CC5B89">
        <w:rPr>
          <w:rFonts w:hint="eastAsia"/>
          <w:sz w:val="24"/>
          <w:szCs w:val="24"/>
        </w:rPr>
        <w:t>EMBL</w:t>
      </w:r>
      <w:r w:rsidR="00CC5B89" w:rsidRPr="00CC5B89">
        <w:rPr>
          <w:rFonts w:hint="eastAsia"/>
          <w:sz w:val="24"/>
          <w:szCs w:val="24"/>
        </w:rPr>
        <w:t>数据库格式（</w:t>
      </w:r>
      <w:r w:rsidR="00CC5B89" w:rsidRPr="00CC5B89">
        <w:rPr>
          <w:rFonts w:hint="eastAsia"/>
          <w:sz w:val="24"/>
          <w:szCs w:val="24"/>
        </w:rPr>
        <w:t>1</w:t>
      </w:r>
      <w:r w:rsidR="00CC5B89" w:rsidRPr="00CC5B89">
        <w:rPr>
          <w:rFonts w:hint="eastAsia"/>
          <w:sz w:val="24"/>
          <w:szCs w:val="24"/>
        </w:rPr>
        <w:t>）</w:t>
      </w:r>
      <w:r w:rsidR="00CC5B89">
        <w:rPr>
          <w:rFonts w:hint="eastAsia"/>
          <w:sz w:val="24"/>
          <w:szCs w:val="24"/>
        </w:rPr>
        <w:t>】</w:t>
      </w:r>
      <w:r w:rsidR="00CC5B89" w:rsidRPr="00CC5B89">
        <w:rPr>
          <w:rFonts w:hint="eastAsia"/>
          <w:sz w:val="24"/>
          <w:szCs w:val="24"/>
        </w:rPr>
        <w:t>、</w:t>
      </w:r>
      <w:r w:rsidR="00CC5B89">
        <w:rPr>
          <w:rFonts w:hint="eastAsia"/>
          <w:sz w:val="24"/>
          <w:szCs w:val="24"/>
        </w:rPr>
        <w:t>【</w:t>
      </w:r>
      <w:r w:rsidR="00CC5B89" w:rsidRPr="00CC5B89">
        <w:rPr>
          <w:rFonts w:hint="eastAsia"/>
          <w:sz w:val="24"/>
          <w:szCs w:val="24"/>
        </w:rPr>
        <w:t>FASTA</w:t>
      </w:r>
      <w:r w:rsidR="00CC5B89" w:rsidRPr="00CC5B89">
        <w:rPr>
          <w:rFonts w:hint="eastAsia"/>
          <w:sz w:val="24"/>
          <w:szCs w:val="24"/>
        </w:rPr>
        <w:t>格式（</w:t>
      </w:r>
      <w:r w:rsidR="00CC5B89" w:rsidRPr="00CC5B89">
        <w:rPr>
          <w:rFonts w:hint="eastAsia"/>
          <w:sz w:val="24"/>
          <w:szCs w:val="24"/>
        </w:rPr>
        <w:t>1</w:t>
      </w:r>
      <w:r w:rsidR="00CC5B89" w:rsidRPr="00CC5B89">
        <w:rPr>
          <w:rFonts w:hint="eastAsia"/>
          <w:sz w:val="24"/>
          <w:szCs w:val="24"/>
        </w:rPr>
        <w:t>）</w:t>
      </w:r>
      <w:r w:rsidR="00CC5B89">
        <w:rPr>
          <w:rFonts w:hint="eastAsia"/>
          <w:sz w:val="24"/>
          <w:szCs w:val="24"/>
        </w:rPr>
        <w:t>】</w:t>
      </w:r>
      <w:r w:rsidR="00F55283">
        <w:rPr>
          <w:rFonts w:hint="eastAsia"/>
          <w:sz w:val="24"/>
          <w:szCs w:val="24"/>
        </w:rPr>
        <w:t>、【</w:t>
      </w:r>
      <w:r w:rsidR="00F55283" w:rsidRPr="00CC5B89">
        <w:rPr>
          <w:rFonts w:hint="eastAsia"/>
          <w:sz w:val="24"/>
          <w:szCs w:val="24"/>
        </w:rPr>
        <w:t>FASTA</w:t>
      </w:r>
      <w:r w:rsidR="00F55283" w:rsidRPr="00CC5B89">
        <w:rPr>
          <w:rFonts w:hint="eastAsia"/>
          <w:sz w:val="24"/>
          <w:szCs w:val="24"/>
        </w:rPr>
        <w:t>格式（</w:t>
      </w:r>
      <w:r w:rsidR="00F55283">
        <w:rPr>
          <w:rFonts w:hint="eastAsia"/>
          <w:sz w:val="24"/>
          <w:szCs w:val="24"/>
        </w:rPr>
        <w:t>2</w:t>
      </w:r>
      <w:r w:rsidR="00F55283" w:rsidRPr="00CC5B89">
        <w:rPr>
          <w:rFonts w:hint="eastAsia"/>
          <w:sz w:val="24"/>
          <w:szCs w:val="24"/>
        </w:rPr>
        <w:t>）</w:t>
      </w:r>
      <w:r w:rsidR="00F55283">
        <w:rPr>
          <w:rFonts w:hint="eastAsia"/>
          <w:sz w:val="24"/>
          <w:szCs w:val="24"/>
        </w:rPr>
        <w:t>】</w:t>
      </w:r>
      <w:r w:rsidR="00CC5B89" w:rsidRPr="00CC5B89">
        <w:rPr>
          <w:rFonts w:hint="eastAsia"/>
          <w:sz w:val="24"/>
          <w:szCs w:val="24"/>
        </w:rPr>
        <w:t>的数据进行加工。</w:t>
      </w:r>
    </w:p>
    <w:p w:rsidR="008D1961" w:rsidRDefault="008D1961" w:rsidP="000513B7">
      <w:pPr>
        <w:pStyle w:val="1"/>
        <w:numPr>
          <w:ilvl w:val="0"/>
          <w:numId w:val="9"/>
        </w:numPr>
        <w:rPr>
          <w:kern w:val="0"/>
        </w:rPr>
      </w:pPr>
      <w:r w:rsidRPr="00AA66CF">
        <w:rPr>
          <w:rFonts w:hint="eastAsia"/>
          <w:kern w:val="0"/>
        </w:rPr>
        <w:lastRenderedPageBreak/>
        <w:t>流程示意图</w:t>
      </w:r>
    </w:p>
    <w:p w:rsidR="00CC5B89" w:rsidRPr="00CC5B89" w:rsidRDefault="00CC5B89" w:rsidP="00CC5B89">
      <w:r>
        <w:object w:dxaOrig="15935" w:dyaOrig="1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91.9pt" o:ole="">
            <v:imagedata r:id="rId8" o:title=""/>
          </v:shape>
          <o:OLEObject Type="Embed" ProgID="Visio.Drawing.11" ShapeID="_x0000_i1025" DrawAspect="Content" ObjectID="_1503470317" r:id="rId9"/>
        </w:object>
      </w:r>
    </w:p>
    <w:p w:rsidR="008D1961" w:rsidRDefault="008D1961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概述</w:t>
      </w:r>
    </w:p>
    <w:p w:rsidR="008D1961" w:rsidRDefault="000513B7" w:rsidP="000513B7">
      <w:pPr>
        <w:pStyle w:val="2"/>
      </w:pPr>
      <w:r>
        <w:rPr>
          <w:rFonts w:hint="eastAsia"/>
        </w:rPr>
        <w:t xml:space="preserve">3.1 </w:t>
      </w:r>
      <w:r w:rsidR="008D1961">
        <w:rPr>
          <w:rFonts w:hint="eastAsia"/>
        </w:rPr>
        <w:t>输入</w:t>
      </w:r>
    </w:p>
    <w:p w:rsidR="00CC5B89" w:rsidRPr="00CC5B89" w:rsidRDefault="00CC5B89" w:rsidP="00CC5B89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CC5B89">
        <w:rPr>
          <w:rFonts w:asciiTheme="minorEastAsia" w:hAnsiTheme="minorEastAsia" w:hint="eastAsia"/>
          <w:sz w:val="24"/>
          <w:szCs w:val="24"/>
        </w:rPr>
        <w:t>数据资源管理中心从国外网站下载的生物序列（核苷酸序列、蛋白质序列）</w:t>
      </w:r>
      <w:r w:rsidRPr="00CC5B89">
        <w:rPr>
          <w:rFonts w:asciiTheme="minorEastAsia" w:hAnsiTheme="minorEastAsia" w:hint="eastAsia"/>
          <w:sz w:val="24"/>
          <w:szCs w:val="24"/>
        </w:rPr>
        <w:lastRenderedPageBreak/>
        <w:t>数据中定义为【EMBL数据库格式（1）】、【FASTA格式（1）】的数据，</w:t>
      </w:r>
      <w:r w:rsidR="00984CC0">
        <w:rPr>
          <w:rFonts w:asciiTheme="minorEastAsia" w:hAnsiTheme="minorEastAsia" w:hint="eastAsia"/>
          <w:sz w:val="24"/>
          <w:szCs w:val="24"/>
        </w:rPr>
        <w:t>在本文档描述中，如未特别说明，EMBL代表</w:t>
      </w:r>
      <w:r w:rsidR="00984CC0" w:rsidRPr="00CC5B89">
        <w:rPr>
          <w:rFonts w:asciiTheme="minorEastAsia" w:hAnsiTheme="minorEastAsia" w:hint="eastAsia"/>
          <w:sz w:val="24"/>
          <w:szCs w:val="24"/>
        </w:rPr>
        <w:t>【EMBL数据库格式（1）】</w:t>
      </w:r>
      <w:r w:rsidR="00984CC0">
        <w:rPr>
          <w:rFonts w:asciiTheme="minorEastAsia" w:hAnsiTheme="minorEastAsia" w:hint="eastAsia"/>
          <w:sz w:val="24"/>
          <w:szCs w:val="24"/>
        </w:rPr>
        <w:t>，FASTA代表</w:t>
      </w:r>
      <w:r w:rsidR="00984CC0" w:rsidRPr="00CC5B89">
        <w:rPr>
          <w:rFonts w:asciiTheme="minorEastAsia" w:hAnsiTheme="minorEastAsia" w:hint="eastAsia"/>
          <w:sz w:val="24"/>
          <w:szCs w:val="24"/>
        </w:rPr>
        <w:t>【FASTA格式（1）】</w:t>
      </w:r>
      <w:r w:rsidR="00984CC0">
        <w:rPr>
          <w:rFonts w:asciiTheme="minorEastAsia" w:hAnsiTheme="minorEastAsia" w:hint="eastAsia"/>
          <w:sz w:val="24"/>
          <w:szCs w:val="24"/>
        </w:rPr>
        <w:t>，</w:t>
      </w:r>
      <w:r w:rsidRPr="00CC5B89">
        <w:rPr>
          <w:rFonts w:asciiTheme="minorEastAsia" w:hAnsiTheme="minorEastAsia" w:hint="eastAsia"/>
          <w:sz w:val="24"/>
          <w:szCs w:val="24"/>
        </w:rPr>
        <w:t>基本信息如下：</w:t>
      </w:r>
    </w:p>
    <w:tbl>
      <w:tblPr>
        <w:tblStyle w:val="aa"/>
        <w:tblW w:w="0" w:type="auto"/>
        <w:jc w:val="center"/>
        <w:tblInd w:w="-7" w:type="dxa"/>
        <w:tblLook w:val="01E0"/>
      </w:tblPr>
      <w:tblGrid>
        <w:gridCol w:w="2024"/>
        <w:gridCol w:w="5914"/>
      </w:tblGrid>
      <w:tr w:rsidR="00CC5B89" w:rsidRPr="00CC5B89" w:rsidTr="00821B85">
        <w:trPr>
          <w:jc w:val="center"/>
        </w:trPr>
        <w:tc>
          <w:tcPr>
            <w:tcW w:w="202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清单</w:t>
            </w:r>
          </w:p>
        </w:tc>
        <w:tc>
          <w:tcPr>
            <w:tcW w:w="591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内容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来源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资源管理中心从国外网站下载的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类型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生物序列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内容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生物序列（核苷酸序列、蛋白质序列）相关信息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txt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使用语言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英文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容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smartTag w:uri="urn:schemas-microsoft-com:office:smarttags" w:element="chmetcnv">
              <w:smartTagPr>
                <w:attr w:name="UnitName" w:val="g"/>
                <w:attr w:name="SourceValue" w:val="74.14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CC5B89">
                <w:rPr>
                  <w:rFonts w:asciiTheme="minorEastAsia" w:eastAsiaTheme="minorEastAsia" w:hAnsiTheme="minorEastAsia" w:hint="eastAsia"/>
                  <w:sz w:val="24"/>
                  <w:szCs w:val="24"/>
                </w:rPr>
                <w:t>74.14G</w:t>
              </w:r>
            </w:smartTag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更新周期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未知</w:t>
            </w:r>
          </w:p>
        </w:tc>
      </w:tr>
    </w:tbl>
    <w:p w:rsidR="00CC5B89" w:rsidRPr="00CC5B89" w:rsidRDefault="00CC5B89" w:rsidP="00CC5B8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C5B89">
        <w:rPr>
          <w:rFonts w:asciiTheme="minorEastAsia" w:hAnsiTheme="minorEastAsia" w:hint="eastAsia"/>
          <w:sz w:val="24"/>
          <w:szCs w:val="24"/>
        </w:rPr>
        <w:t>详细信息及示例参照附件：</w:t>
      </w:r>
      <w:r w:rsidR="00026A8E">
        <w:rPr>
          <w:rFonts w:asciiTheme="minorEastAsia" w:hAnsiTheme="minorEastAsia" w:hint="eastAsia"/>
          <w:sz w:val="24"/>
          <w:szCs w:val="24"/>
        </w:rPr>
        <w:t>《</w:t>
      </w:r>
      <w:r w:rsidRPr="00CC5B89">
        <w:rPr>
          <w:rFonts w:asciiTheme="minorEastAsia" w:hAnsiTheme="minorEastAsia" w:hint="eastAsia"/>
          <w:sz w:val="24"/>
          <w:szCs w:val="24"/>
        </w:rPr>
        <w:t>生物序列（国外网站下载）数据解析-20150428.doc</w:t>
      </w:r>
      <w:r w:rsidR="00026A8E">
        <w:rPr>
          <w:rFonts w:asciiTheme="minorEastAsia" w:hAnsiTheme="minorEastAsia" w:hint="eastAsia"/>
          <w:sz w:val="24"/>
          <w:szCs w:val="24"/>
        </w:rPr>
        <w:t>》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2 </w:t>
      </w:r>
      <w:r w:rsidR="008D1961">
        <w:rPr>
          <w:rFonts w:hint="eastAsia"/>
        </w:rPr>
        <w:t>逻辑</w:t>
      </w:r>
    </w:p>
    <w:p w:rsidR="00CC5B89" w:rsidRDefault="00CC5B89" w:rsidP="00A45EFB">
      <w:pPr>
        <w:jc w:val="left"/>
      </w:pPr>
      <w:r>
        <w:rPr>
          <w:rFonts w:hint="eastAsia"/>
        </w:rPr>
        <w:t>在数据加工处理过程中，主要分为以下</w:t>
      </w:r>
      <w:r>
        <w:rPr>
          <w:rFonts w:hint="eastAsia"/>
        </w:rPr>
        <w:t>3</w:t>
      </w:r>
      <w:r>
        <w:rPr>
          <w:rFonts w:hint="eastAsia"/>
        </w:rPr>
        <w:t>个阶段：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输入数据阶段</w:t>
      </w:r>
      <w:r w:rsidR="00A45EFB">
        <w:t>—</w:t>
      </w:r>
      <w:r w:rsidR="00A45EFB">
        <w:rPr>
          <w:rFonts w:hint="eastAsia"/>
        </w:rPr>
        <w:t>将</w:t>
      </w:r>
      <w:r w:rsidR="00A45EFB">
        <w:rPr>
          <w:rFonts w:hint="eastAsia"/>
        </w:rPr>
        <w:t>EMBL</w:t>
      </w:r>
      <w:r w:rsidR="00A45EFB">
        <w:rPr>
          <w:rFonts w:hint="eastAsia"/>
        </w:rPr>
        <w:t>、</w:t>
      </w:r>
      <w:r w:rsidR="00A45EFB">
        <w:rPr>
          <w:rFonts w:hint="eastAsia"/>
        </w:rPr>
        <w:t>FASTA</w:t>
      </w:r>
      <w:r w:rsidR="00A45EFB">
        <w:rPr>
          <w:rFonts w:hint="eastAsia"/>
        </w:rPr>
        <w:t>经过初始加工，基本保持原始情况保存到</w:t>
      </w:r>
      <w:r w:rsidR="00A45EFB">
        <w:rPr>
          <w:rFonts w:hint="eastAsia"/>
        </w:rPr>
        <w:t>Mongo</w:t>
      </w:r>
      <w:r w:rsidR="00A45EFB">
        <w:rPr>
          <w:rFonts w:hint="eastAsia"/>
        </w:rPr>
        <w:t>数据库中</w:t>
      </w:r>
      <w:r w:rsidR="00432001">
        <w:rPr>
          <w:rFonts w:hint="eastAsia"/>
        </w:rPr>
        <w:t>；本阶段的主要实现为：数据入库工具。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数据处理阶段</w:t>
      </w:r>
      <w:r w:rsidR="00A45EFB">
        <w:t>—</w:t>
      </w:r>
      <w:r w:rsidR="00A45EFB">
        <w:rPr>
          <w:rFonts w:hint="eastAsia"/>
        </w:rPr>
        <w:t>将阶段</w:t>
      </w:r>
      <w:r w:rsidR="00A45EFB">
        <w:rPr>
          <w:rFonts w:hint="eastAsia"/>
        </w:rPr>
        <w:t>1</w:t>
      </w:r>
      <w:r w:rsidR="00A45EFB">
        <w:rPr>
          <w:rFonts w:hint="eastAsia"/>
        </w:rPr>
        <w:t>的输出成果根据《</w:t>
      </w:r>
      <w:r w:rsidR="00A45EFB" w:rsidRPr="00A45EFB">
        <w:rPr>
          <w:rFonts w:hint="eastAsia"/>
        </w:rPr>
        <w:t>国外生物序列索引标签对应说明</w:t>
      </w:r>
      <w:r w:rsidR="00A45EFB" w:rsidRPr="00A45EFB">
        <w:rPr>
          <w:rFonts w:hint="eastAsia"/>
        </w:rPr>
        <w:t>2015-5-20.xlsx</w:t>
      </w:r>
      <w:r w:rsidR="00A45EFB">
        <w:rPr>
          <w:rFonts w:hint="eastAsia"/>
        </w:rPr>
        <w:t>》转换为阶段</w:t>
      </w:r>
      <w:r w:rsidR="00A45EFB">
        <w:rPr>
          <w:rFonts w:hint="eastAsia"/>
        </w:rPr>
        <w:t>3</w:t>
      </w:r>
      <w:r w:rsidR="00A45EFB">
        <w:rPr>
          <w:rFonts w:hint="eastAsia"/>
        </w:rPr>
        <w:t>输入要求类型并保存在</w:t>
      </w:r>
      <w:r w:rsidR="00A45EFB">
        <w:rPr>
          <w:rFonts w:hint="eastAsia"/>
        </w:rPr>
        <w:t>Mongo</w:t>
      </w:r>
      <w:r w:rsidR="00A45EFB">
        <w:rPr>
          <w:rFonts w:hint="eastAsia"/>
        </w:rPr>
        <w:t>数据库中</w:t>
      </w:r>
      <w:r w:rsidR="00432001">
        <w:rPr>
          <w:rFonts w:hint="eastAsia"/>
        </w:rPr>
        <w:t>；本阶段的主要实现为：数据整理工具。</w:t>
      </w:r>
    </w:p>
    <w:p w:rsidR="00CC5B89" w:rsidRPr="00CC5B89" w:rsidRDefault="00A45EFB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输出</w:t>
      </w:r>
      <w:r w:rsidR="00CC5B89">
        <w:rPr>
          <w:rFonts w:hint="eastAsia"/>
        </w:rPr>
        <w:t>数据阶段</w:t>
      </w:r>
      <w:r>
        <w:t>—</w:t>
      </w:r>
      <w:r>
        <w:rPr>
          <w:rFonts w:hint="eastAsia"/>
        </w:rPr>
        <w:t>将阶段</w:t>
      </w:r>
      <w:r>
        <w:rPr>
          <w:rFonts w:hint="eastAsia"/>
        </w:rPr>
        <w:t>2</w:t>
      </w:r>
      <w:r>
        <w:rPr>
          <w:rFonts w:hint="eastAsia"/>
        </w:rPr>
        <w:t>的输出成果按照接口标准文档输出文件包并保存到服务器指定位置</w:t>
      </w:r>
      <w:r w:rsidR="00432001">
        <w:rPr>
          <w:rFonts w:hint="eastAsia"/>
        </w:rPr>
        <w:t>；本阶段的主要实现为：数据文件打包工具。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3 </w:t>
      </w:r>
      <w:r w:rsidR="008D1961">
        <w:rPr>
          <w:rFonts w:hint="eastAsia"/>
        </w:rPr>
        <w:t>输出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本次数据加工的主要输出成果为：符合《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》要求的目录结构及文件格式的文件包，文件包中包含以下文件种类：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1. </w:t>
      </w:r>
      <w:r>
        <w:rPr>
          <w:rFonts w:hint="eastAsia"/>
        </w:rPr>
        <w:t>生物序列控制文件（</w:t>
      </w:r>
      <w:r>
        <w:rPr>
          <w:rFonts w:hint="eastAsia"/>
        </w:rPr>
        <w:t>xml</w:t>
      </w:r>
      <w:r>
        <w:rPr>
          <w:rFonts w:hint="eastAsia"/>
        </w:rPr>
        <w:t>）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2. </w:t>
      </w:r>
      <w:r>
        <w:rPr>
          <w:rFonts w:hint="eastAsia"/>
        </w:rPr>
        <w:t>生物序列数据索引文件（</w:t>
      </w:r>
      <w:r>
        <w:rPr>
          <w:rFonts w:hint="eastAsia"/>
        </w:rPr>
        <w:t>xml</w:t>
      </w:r>
      <w:r>
        <w:rPr>
          <w:rFonts w:hint="eastAsia"/>
        </w:rPr>
        <w:t>）</w:t>
      </w:r>
    </w:p>
    <w:p w:rsidR="00CC5B89" w:rsidRPr="0072448D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3. </w:t>
      </w:r>
      <w:r>
        <w:rPr>
          <w:rFonts w:hint="eastAsia"/>
        </w:rPr>
        <w:t>生物序列数据包文件（批量</w:t>
      </w:r>
      <w:r>
        <w:rPr>
          <w:rFonts w:hint="eastAsia"/>
        </w:rPr>
        <w:t>txt</w:t>
      </w:r>
      <w:r>
        <w:rPr>
          <w:rFonts w:hint="eastAsia"/>
        </w:rPr>
        <w:t>的压缩包）</w:t>
      </w:r>
    </w:p>
    <w:p w:rsidR="00CC5B89" w:rsidRDefault="00CC5B89" w:rsidP="00CC5B89">
      <w:r>
        <w:rPr>
          <w:rFonts w:hint="eastAsia"/>
        </w:rPr>
        <w:t>详细信息及示例</w:t>
      </w:r>
      <w:r w:rsidRPr="0072448D">
        <w:rPr>
          <w:rFonts w:hint="eastAsia"/>
        </w:rPr>
        <w:t>参照附件：化</w:t>
      </w:r>
      <w:r w:rsidRPr="00887B0C">
        <w:rPr>
          <w:rFonts w:hint="eastAsia"/>
        </w:rPr>
        <w:t>学及生物序列接口流程说明书</w:t>
      </w:r>
      <w:r w:rsidRPr="00887B0C">
        <w:rPr>
          <w:rFonts w:hint="eastAsia"/>
        </w:rPr>
        <w:t>_20150414.docx</w:t>
      </w:r>
      <w:r>
        <w:rPr>
          <w:rFonts w:hint="eastAsia"/>
        </w:rPr>
        <w:t xml:space="preserve"> </w:t>
      </w:r>
      <w:r>
        <w:rPr>
          <w:rFonts w:hint="eastAsia"/>
        </w:rPr>
        <w:t>章节</w:t>
      </w:r>
      <w:r>
        <w:rPr>
          <w:rFonts w:hint="eastAsia"/>
        </w:rPr>
        <w:t>4.5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。</w:t>
      </w:r>
    </w:p>
    <w:p w:rsidR="00770054" w:rsidRDefault="000513B7" w:rsidP="00770054">
      <w:pPr>
        <w:pStyle w:val="2"/>
        <w:spacing w:line="360" w:lineRule="auto"/>
      </w:pPr>
      <w:r>
        <w:rPr>
          <w:rFonts w:hint="eastAsia"/>
        </w:rPr>
        <w:lastRenderedPageBreak/>
        <w:t xml:space="preserve">3.4 </w:t>
      </w:r>
      <w:r w:rsidR="00770054">
        <w:rPr>
          <w:rFonts w:hint="eastAsia"/>
        </w:rPr>
        <w:t>数据库定义</w:t>
      </w:r>
    </w:p>
    <w:p w:rsid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EMBL</w:t>
      </w:r>
      <w:r w:rsidRPr="000E1B08">
        <w:rPr>
          <w:rFonts w:hint="eastAsia"/>
        </w:rPr>
        <w:t>文件库</w:t>
      </w:r>
      <w:r w:rsidR="00C72AAE">
        <w:rPr>
          <w:rFonts w:hint="eastAsia"/>
        </w:rPr>
        <w:t>：</w:t>
      </w:r>
      <w:proofErr w:type="spellStart"/>
      <w:r w:rsidR="00C72AAE">
        <w:rPr>
          <w:rFonts w:hint="eastAsia"/>
        </w:rPr>
        <w:t>sourceEMBL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</w:t>
      </w:r>
      <w:r>
        <w:rPr>
          <w:rFonts w:hint="eastAsia"/>
        </w:rPr>
        <w:t>EMBL</w:t>
      </w:r>
      <w:r>
        <w:rPr>
          <w:rFonts w:hint="eastAsia"/>
        </w:rPr>
        <w:t>格式</w:t>
      </w:r>
      <w:r>
        <w:rPr>
          <w:rFonts w:hint="eastAsia"/>
        </w:rPr>
        <w:t>1</w:t>
      </w:r>
      <w:r>
        <w:rPr>
          <w:rFonts w:hint="eastAsia"/>
        </w:rPr>
        <w:t>的数据导入到此数据库，数据结构及示例数据如下：</w:t>
      </w:r>
    </w:p>
    <w:p w:rsidR="00C72AAE" w:rsidRPr="00C72AAE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79041"/>
            <wp:effectExtent l="19050" t="0" r="2540" b="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AAE" w:rsidRP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FASTA</w:t>
      </w:r>
      <w:r w:rsidRPr="000E1B08">
        <w:rPr>
          <w:rFonts w:hint="eastAsia"/>
        </w:rPr>
        <w:t>文件库</w:t>
      </w:r>
      <w:r w:rsidR="00C72AAE">
        <w:rPr>
          <w:rFonts w:hint="eastAsia"/>
        </w:rPr>
        <w:t>:</w:t>
      </w:r>
      <w:proofErr w:type="spellStart"/>
      <w:r w:rsidR="00C72AAE">
        <w:rPr>
          <w:rFonts w:hint="eastAsia"/>
        </w:rPr>
        <w:t>sourceFASTA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</w:t>
      </w:r>
      <w:r>
        <w:rPr>
          <w:rFonts w:hint="eastAsia"/>
        </w:rPr>
        <w:t>FASTA</w:t>
      </w:r>
      <w:r>
        <w:rPr>
          <w:rFonts w:hint="eastAsia"/>
        </w:rPr>
        <w:t>格式</w:t>
      </w:r>
      <w:r>
        <w:rPr>
          <w:rFonts w:hint="eastAsia"/>
        </w:rPr>
        <w:t>1</w:t>
      </w:r>
      <w:r w:rsidR="003274F3">
        <w:rPr>
          <w:rFonts w:hint="eastAsia"/>
        </w:rPr>
        <w:t>、</w:t>
      </w:r>
      <w:r w:rsidR="003274F3">
        <w:rPr>
          <w:rFonts w:hint="eastAsia"/>
        </w:rPr>
        <w:t>FASTA</w:t>
      </w:r>
      <w:r w:rsidR="003274F3">
        <w:rPr>
          <w:rFonts w:hint="eastAsia"/>
        </w:rPr>
        <w:t>格式</w:t>
      </w:r>
      <w:r w:rsidR="003274F3">
        <w:rPr>
          <w:rFonts w:hint="eastAsia"/>
        </w:rPr>
        <w:t>2</w:t>
      </w:r>
      <w:r>
        <w:rPr>
          <w:rFonts w:hint="eastAsia"/>
        </w:rPr>
        <w:t>的数据导入到此数据库，数据结构及示例数据如下：</w:t>
      </w:r>
    </w:p>
    <w:p w:rsidR="003274F3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36901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专利号提取库</w:t>
      </w:r>
      <w:r w:rsidR="000E1B08">
        <w:rPr>
          <w:rFonts w:hint="eastAsia"/>
        </w:rPr>
        <w:t>：</w:t>
      </w:r>
      <w:proofErr w:type="spellStart"/>
      <w:r w:rsidRPr="00425E53">
        <w:t>ExchangePNO</w:t>
      </w:r>
      <w:proofErr w:type="spellEnd"/>
    </w:p>
    <w:p w:rsidR="00EE20E5" w:rsidRDefault="00EE20E5" w:rsidP="00EE20E5">
      <w:pPr>
        <w:pStyle w:val="a3"/>
        <w:ind w:left="360" w:firstLineChars="0" w:firstLine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中对应的原始专利好导入此数据库，并拆分国别、号码、类型，然后通过标准专利接口获取标准信息并保存在本数据库，数据结构及示例数据如下：</w:t>
      </w:r>
    </w:p>
    <w:p w:rsidR="00EE20E5" w:rsidRPr="00EE20E5" w:rsidRDefault="00F52C11" w:rsidP="00EE20E5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787673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专利库</w:t>
      </w:r>
      <w:r w:rsidR="000E1B08">
        <w:rPr>
          <w:rFonts w:hint="eastAsia"/>
        </w:rPr>
        <w:t>：</w:t>
      </w:r>
      <w:proofErr w:type="spellStart"/>
      <w:r w:rsidRPr="00425E53">
        <w:t>BioPatent</w:t>
      </w:r>
      <w:proofErr w:type="spellEnd"/>
    </w:p>
    <w:p w:rsidR="005737A9" w:rsidRDefault="005737A9" w:rsidP="005737A9">
      <w:pPr>
        <w:pStyle w:val="a3"/>
        <w:ind w:left="360" w:firstLineChars="0" w:firstLine="0"/>
      </w:pPr>
      <w:r>
        <w:rPr>
          <w:rFonts w:hint="eastAsia"/>
        </w:rPr>
        <w:lastRenderedPageBreak/>
        <w:t>专利信息表，并保存每件专利对应的序列列表，数据结构及示例数据如下：</w:t>
      </w:r>
    </w:p>
    <w:p w:rsidR="005737A9" w:rsidRDefault="00F52C11" w:rsidP="005737A9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29406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 w:rsidRPr="00425E53">
        <w:rPr>
          <w:rFonts w:hint="eastAsia"/>
        </w:rPr>
        <w:t>AC</w:t>
      </w:r>
      <w:r w:rsidRPr="00425E53">
        <w:rPr>
          <w:rFonts w:hint="eastAsia"/>
        </w:rPr>
        <w:t>库</w:t>
      </w:r>
      <w:r>
        <w:rPr>
          <w:rFonts w:hint="eastAsia"/>
        </w:rPr>
        <w:t>：</w:t>
      </w:r>
      <w:proofErr w:type="spellStart"/>
      <w:r w:rsidRPr="00425E53">
        <w:t>BioSequenceAC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原始生物数据号码库，以</w:t>
      </w:r>
      <w:r>
        <w:rPr>
          <w:rFonts w:hint="eastAsia"/>
        </w:rPr>
        <w:t>EBI</w:t>
      </w:r>
      <w:r>
        <w:rPr>
          <w:rFonts w:hint="eastAsia"/>
        </w:rPr>
        <w:t>网站提供的序列号及系统通过序列字符串计算后的</w:t>
      </w:r>
      <w:r>
        <w:rPr>
          <w:rFonts w:hint="eastAsia"/>
        </w:rPr>
        <w:t>MD5</w:t>
      </w:r>
      <w:r>
        <w:rPr>
          <w:rFonts w:hint="eastAsia"/>
        </w:rPr>
        <w:t>作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3659648"/>
            <wp:effectExtent l="19050" t="0" r="2540" b="0"/>
            <wp:docPr id="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9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>
        <w:rPr>
          <w:rFonts w:hint="eastAsia"/>
        </w:rPr>
        <w:t>特征</w:t>
      </w:r>
      <w:r w:rsidRPr="00425E53">
        <w:rPr>
          <w:rFonts w:hint="eastAsia"/>
        </w:rPr>
        <w:t>库</w:t>
      </w:r>
      <w:r>
        <w:rPr>
          <w:rFonts w:hint="eastAsia"/>
        </w:rPr>
        <w:t>：</w:t>
      </w:r>
      <w:proofErr w:type="spellStart"/>
      <w:r>
        <w:rPr>
          <w:rFonts w:hint="eastAsia"/>
        </w:rPr>
        <w:t>BioFeature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以随机生成的字符串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198669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6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53" w:rsidRPr="00ED2998" w:rsidRDefault="00425E53" w:rsidP="00425E53">
      <w:pPr>
        <w:pStyle w:val="a3"/>
        <w:numPr>
          <w:ilvl w:val="0"/>
          <w:numId w:val="4"/>
        </w:numPr>
        <w:ind w:firstLineChars="0"/>
        <w:rPr>
          <w:dstrike/>
        </w:rPr>
      </w:pPr>
      <w:r w:rsidRPr="00ED2998">
        <w:rPr>
          <w:rFonts w:hint="eastAsia"/>
          <w:dstrike/>
        </w:rPr>
        <w:t>生物序列库：</w:t>
      </w:r>
      <w:proofErr w:type="spellStart"/>
      <w:r w:rsidRPr="00ED2998">
        <w:rPr>
          <w:dstrike/>
        </w:rPr>
        <w:t>BioSequence</w:t>
      </w:r>
      <w:proofErr w:type="spellEnd"/>
    </w:p>
    <w:p w:rsidR="005737A9" w:rsidRPr="00ED2998" w:rsidRDefault="005737A9" w:rsidP="005737A9">
      <w:pPr>
        <w:pStyle w:val="a3"/>
        <w:ind w:left="360" w:firstLineChars="0" w:firstLine="0"/>
        <w:rPr>
          <w:dstrike/>
        </w:rPr>
      </w:pPr>
      <w:r w:rsidRPr="00ED2998">
        <w:rPr>
          <w:rFonts w:hint="eastAsia"/>
          <w:dstrike/>
        </w:rPr>
        <w:t>生物序列排重库，序列字符串计算后的</w:t>
      </w:r>
      <w:r w:rsidRPr="00ED2998">
        <w:rPr>
          <w:rFonts w:hint="eastAsia"/>
          <w:dstrike/>
        </w:rPr>
        <w:t>MD5</w:t>
      </w:r>
      <w:r w:rsidRPr="00ED2998">
        <w:rPr>
          <w:rFonts w:hint="eastAsia"/>
          <w:dstrike/>
        </w:rPr>
        <w:t>作为主键</w:t>
      </w:r>
      <w:r w:rsidRPr="00ED2998">
        <w:rPr>
          <w:rFonts w:hint="eastAsia"/>
          <w:dstrike/>
        </w:rPr>
        <w:t>,</w:t>
      </w:r>
      <w:r w:rsidRPr="00ED2998">
        <w:rPr>
          <w:rFonts w:hint="eastAsia"/>
          <w:dstrike/>
        </w:rPr>
        <w:t>并保存序列长度，序列内容等基本序列信息，数据结构及示例数据如下：</w:t>
      </w:r>
    </w:p>
    <w:p w:rsidR="005737A9" w:rsidRPr="005737A9" w:rsidRDefault="005737A9" w:rsidP="005737A9">
      <w:pPr>
        <w:pStyle w:val="a3"/>
        <w:ind w:left="360" w:firstLineChars="0" w:firstLine="0"/>
      </w:pPr>
    </w:p>
    <w:p w:rsidR="00A45EFB" w:rsidRPr="000513B7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 w:rsidRPr="000513B7">
        <w:rPr>
          <w:rFonts w:hint="eastAsia"/>
          <w:kern w:val="0"/>
        </w:rPr>
        <w:t>输入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1 </w:t>
      </w:r>
      <w:r w:rsidR="00A45EFB">
        <w:rPr>
          <w:rFonts w:hint="eastAsia"/>
        </w:rPr>
        <w:t>输入</w:t>
      </w:r>
    </w:p>
    <w:p w:rsidR="00F11A0A" w:rsidRDefault="00F11A0A" w:rsidP="005F6146">
      <w:pPr>
        <w:jc w:val="left"/>
      </w:pPr>
      <w:r>
        <w:rPr>
          <w:rFonts w:hint="eastAsia"/>
        </w:rPr>
        <w:tab/>
      </w:r>
      <w:r>
        <w:rPr>
          <w:rFonts w:hint="eastAsia"/>
        </w:rPr>
        <w:t>见章</w:t>
      </w:r>
      <w:r>
        <w:rPr>
          <w:rFonts w:hint="eastAsia"/>
        </w:rPr>
        <w:t>3.1</w:t>
      </w:r>
      <w:r>
        <w:rPr>
          <w:rFonts w:hint="eastAsia"/>
        </w:rPr>
        <w:t>输入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4.2 </w:t>
      </w:r>
      <w:r w:rsidR="00A45EFB">
        <w:rPr>
          <w:rFonts w:hint="eastAsia"/>
        </w:rPr>
        <w:t>逻辑</w:t>
      </w:r>
    </w:p>
    <w:p w:rsidR="00427111" w:rsidRDefault="00427111" w:rsidP="00427111">
      <w:r>
        <w:rPr>
          <w:rFonts w:hint="eastAsia"/>
        </w:rPr>
        <w:tab/>
      </w:r>
      <w:r w:rsidR="00C55652">
        <w:object w:dxaOrig="7877" w:dyaOrig="10515">
          <v:shape id="_x0000_i1026" type="#_x0000_t75" style="width:394pt;height:525.9pt" o:ole="">
            <v:imagedata r:id="rId16" o:title=""/>
          </v:shape>
          <o:OLEObject Type="Embed" ProgID="Visio.Drawing.11" ShapeID="_x0000_i1026" DrawAspect="Content" ObjectID="_1503470318" r:id="rId17"/>
        </w:object>
      </w:r>
    </w:p>
    <w:p w:rsidR="00E3226F" w:rsidRPr="00427111" w:rsidRDefault="004353B9" w:rsidP="00E3226F">
      <w:pPr>
        <w:jc w:val="center"/>
      </w:pPr>
      <w:r>
        <w:object w:dxaOrig="7558" w:dyaOrig="8446">
          <v:shape id="_x0000_i1027" type="#_x0000_t75" style="width:377.85pt;height:423.35pt" o:ole="">
            <v:imagedata r:id="rId18" o:title=""/>
          </v:shape>
          <o:OLEObject Type="Embed" ProgID="Visio.Drawing.11" ShapeID="_x0000_i1027" DrawAspect="Content" ObjectID="_1503470319" r:id="rId19"/>
        </w:objec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3 </w:t>
      </w:r>
      <w:r w:rsidR="00A45EFB">
        <w:rPr>
          <w:rFonts w:hint="eastAsia"/>
        </w:rPr>
        <w:t>输出</w:t>
      </w:r>
    </w:p>
    <w:p w:rsidR="00AE3A74" w:rsidRPr="00AE3A74" w:rsidRDefault="00AE3A74" w:rsidP="00AE3A74">
      <w:r w:rsidRPr="000E1B08">
        <w:rPr>
          <w:rFonts w:hint="eastAsia"/>
        </w:rPr>
        <w:t>EMBL</w:t>
      </w:r>
      <w:r w:rsidRPr="000E1B08">
        <w:rPr>
          <w:rFonts w:hint="eastAsia"/>
        </w:rPr>
        <w:t>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F</w:t>
      </w:r>
      <w:r w:rsidRPr="000E1B08">
        <w:rPr>
          <w:rFonts w:hint="eastAsia"/>
        </w:rPr>
        <w:t>ASTA</w:t>
      </w:r>
      <w:r w:rsidRPr="000E1B08">
        <w:rPr>
          <w:rFonts w:hint="eastAsia"/>
        </w:rPr>
        <w:t>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）</w:t>
      </w:r>
      <w:r w:rsidR="002C6D0B">
        <w:rPr>
          <w:rFonts w:hint="eastAsia"/>
        </w:rPr>
        <w:t>，数据结构及数据示例见</w:t>
      </w:r>
      <w:r w:rsidR="002C6D0B">
        <w:rPr>
          <w:rFonts w:hint="eastAsia"/>
        </w:rPr>
        <w:t>3.4</w:t>
      </w:r>
      <w:r w:rsidR="002C6D0B">
        <w:rPr>
          <w:rFonts w:hint="eastAsia"/>
        </w:rPr>
        <w:t>数据库定义。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5 </w:t>
      </w:r>
      <w:r w:rsidR="00A45EFB">
        <w:rPr>
          <w:rFonts w:hint="eastAsia"/>
        </w:rPr>
        <w:t>问题</w:t>
      </w:r>
    </w:p>
    <w:p w:rsidR="00665547" w:rsidRPr="00665547" w:rsidRDefault="00665547" w:rsidP="00665547">
      <w:r>
        <w:rPr>
          <w:rFonts w:ascii="宋体" w:eastAsia="宋体" w:hAnsi="宋体" w:cs="宋体" w:hint="eastAsia"/>
          <w:kern w:val="0"/>
          <w:sz w:val="24"/>
          <w:szCs w:val="24"/>
        </w:rPr>
        <w:t>（1）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重复问题</w:t>
      </w:r>
    </w:p>
    <w:p w:rsidR="009B36C3" w:rsidRDefault="009B36C3" w:rsidP="009B36C3">
      <w:pPr>
        <w:pStyle w:val="a3"/>
        <w:widowControl/>
        <w:spacing w:after="240"/>
        <w:ind w:left="42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B36C3">
        <w:rPr>
          <w:rFonts w:ascii="宋体" w:eastAsia="宋体" w:hAnsi="宋体" w:cs="宋体"/>
          <w:kern w:val="0"/>
          <w:sz w:val="24"/>
          <w:szCs w:val="24"/>
        </w:rPr>
        <w:t>1、生物序列\蛋白生物专利序列注解EMBL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2、生物序列\核苷酸专利序列（冗余，EMBL格式）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3、生物序列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patentdata\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其中 1、2完全一致：3361603条记录</w:t>
      </w:r>
      <w:r w:rsidR="00ED24FF">
        <w:rPr>
          <w:rFonts w:ascii="宋体" w:eastAsia="宋体" w:hAnsi="宋体" w:cs="宋体" w:hint="eastAsia"/>
          <w:kern w:val="0"/>
          <w:sz w:val="24"/>
          <w:szCs w:val="24"/>
        </w:rPr>
        <w:t>，每条记录内容也一致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  <w:t>其中 3、3358986</w:t>
      </w:r>
      <w:r w:rsidR="00ED24FF">
        <w:rPr>
          <w:rFonts w:ascii="宋体" w:eastAsia="宋体" w:hAnsi="宋体" w:cs="宋体" w:hint="eastAsia"/>
          <w:kern w:val="0"/>
          <w:sz w:val="24"/>
          <w:szCs w:val="24"/>
        </w:rPr>
        <w:t>和1、2</w:t>
      </w:r>
      <w:r w:rsidRPr="009B36C3">
        <w:rPr>
          <w:rFonts w:ascii="宋体" w:eastAsia="宋体" w:hAnsi="宋体" w:cs="宋体"/>
          <w:kern w:val="0"/>
          <w:sz w:val="24"/>
          <w:szCs w:val="24"/>
        </w:rPr>
        <w:t>一致，2617有变化，新增：22066，看数据情况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  <w:t>一致加变化=3361603，完全覆盖上面两个文件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</w:r>
      <w:r w:rsidRPr="009B36C3">
        <w:rPr>
          <w:rFonts w:ascii="宋体" w:eastAsia="宋体" w:hAnsi="宋体" w:cs="宋体"/>
          <w:kern w:val="0"/>
          <w:sz w:val="24"/>
          <w:szCs w:val="24"/>
        </w:rPr>
        <w:lastRenderedPageBreak/>
        <w:br/>
        <w:t>目前分析文件，应该属于下重复了，</w:t>
      </w:r>
      <w:r w:rsidR="00CC25B3">
        <w:rPr>
          <w:rFonts w:ascii="宋体" w:eastAsia="宋体" w:hAnsi="宋体" w:cs="宋体" w:hint="eastAsia"/>
          <w:kern w:val="0"/>
          <w:sz w:val="24"/>
          <w:szCs w:val="24"/>
        </w:rPr>
        <w:t>而且可能不同的文件先后顺序是不一致的，都入库，可能导致旧数据覆盖新数据。</w:t>
      </w:r>
      <w:r w:rsidRPr="009B36C3">
        <w:rPr>
          <w:rFonts w:ascii="宋体" w:eastAsia="宋体" w:hAnsi="宋体" w:cs="宋体"/>
          <w:kern w:val="0"/>
          <w:sz w:val="24"/>
          <w:szCs w:val="24"/>
        </w:rPr>
        <w:t>可以确认一下吗，</w:t>
      </w:r>
      <w:r w:rsidR="005279A2">
        <w:rPr>
          <w:rFonts w:ascii="宋体" w:eastAsia="宋体" w:hAnsi="宋体" w:cs="宋体" w:hint="eastAsia"/>
          <w:kern w:val="0"/>
          <w:sz w:val="24"/>
          <w:szCs w:val="24"/>
        </w:rPr>
        <w:t>目前来看，全量数据应该是</w:t>
      </w:r>
      <w:r w:rsidRPr="009B36C3">
        <w:rPr>
          <w:rFonts w:ascii="宋体" w:eastAsia="宋体" w:hAnsi="宋体" w:cs="宋体"/>
          <w:kern w:val="0"/>
          <w:sz w:val="24"/>
          <w:szCs w:val="24"/>
        </w:rPr>
        <w:t>保留一份。</w:t>
      </w:r>
    </w:p>
    <w:p w:rsidR="00E34BC8" w:rsidRDefault="00E34BC8" w:rsidP="002048F1">
      <w:pPr>
        <w:spacing w:line="360" w:lineRule="auto"/>
        <w:ind w:firstLine="420"/>
        <w:jc w:val="left"/>
      </w:pPr>
      <w:r w:rsidRPr="002E74D5">
        <w:rPr>
          <w:rFonts w:ascii="宋体" w:eastAsia="宋体" w:hAnsi="宋体" w:cs="宋体" w:hint="eastAsia"/>
          <w:kern w:val="0"/>
          <w:sz w:val="24"/>
          <w:szCs w:val="24"/>
        </w:rPr>
        <w:t>见附件：</w:t>
      </w:r>
      <w:hyperlink r:id="rId20" w:history="1">
        <w:r w:rsidR="004477BE" w:rsidRPr="002E74D5">
          <w:rPr>
            <w:rStyle w:val="a4"/>
            <w:rFonts w:hint="eastAsia"/>
            <w:sz w:val="24"/>
            <w:szCs w:val="24"/>
          </w:rPr>
          <w:t>附件</w:t>
        </w:r>
        <w:r w:rsidR="004477BE" w:rsidRPr="002E74D5">
          <w:rPr>
            <w:rStyle w:val="a4"/>
            <w:rFonts w:hint="eastAsia"/>
            <w:sz w:val="24"/>
            <w:szCs w:val="24"/>
          </w:rPr>
          <w:t>\epo_prt.dat</w:t>
        </w:r>
        <w:r w:rsidR="004477BE" w:rsidRPr="002E74D5">
          <w:rPr>
            <w:rStyle w:val="a4"/>
            <w:rFonts w:hint="eastAsia"/>
            <w:sz w:val="24"/>
            <w:szCs w:val="24"/>
          </w:rPr>
          <w:t>重复且不一致记录</w:t>
        </w:r>
        <w:r w:rsidR="004477BE" w:rsidRPr="002E74D5">
          <w:rPr>
            <w:rStyle w:val="a4"/>
            <w:rFonts w:hint="eastAsia"/>
            <w:sz w:val="24"/>
            <w:szCs w:val="24"/>
          </w:rPr>
          <w:t>2617</w:t>
        </w:r>
        <w:r w:rsidR="004477BE" w:rsidRPr="002E74D5">
          <w:rPr>
            <w:rStyle w:val="a4"/>
            <w:rFonts w:hint="eastAsia"/>
            <w:sz w:val="24"/>
            <w:szCs w:val="24"/>
          </w:rPr>
          <w:t>条</w:t>
        </w:r>
        <w:r w:rsidR="004477BE" w:rsidRPr="002E74D5">
          <w:rPr>
            <w:rStyle w:val="a4"/>
            <w:rFonts w:hint="eastAsia"/>
            <w:sz w:val="24"/>
            <w:szCs w:val="24"/>
          </w:rPr>
          <w:t>.xls</w:t>
        </w:r>
      </w:hyperlink>
    </w:p>
    <w:p w:rsidR="00D5744D" w:rsidRDefault="00D5744D" w:rsidP="002048F1">
      <w:pPr>
        <w:spacing w:line="360" w:lineRule="auto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5744D">
        <w:rPr>
          <w:rFonts w:hint="eastAsia"/>
          <w:sz w:val="24"/>
          <w:szCs w:val="24"/>
          <w:highlight w:val="yellow"/>
        </w:rPr>
        <w:t>于海燕</w:t>
      </w:r>
      <w:r w:rsidRPr="00D5744D">
        <w:rPr>
          <w:rFonts w:hint="eastAsia"/>
          <w:sz w:val="24"/>
          <w:szCs w:val="24"/>
          <w:highlight w:val="yellow"/>
        </w:rPr>
        <w:t>20150618</w:t>
      </w:r>
      <w:r w:rsidRPr="00D5744D">
        <w:rPr>
          <w:rFonts w:hint="eastAsia"/>
          <w:sz w:val="24"/>
          <w:szCs w:val="24"/>
          <w:highlight w:val="yellow"/>
        </w:rPr>
        <w:t>：使用</w:t>
      </w:r>
      <w:r w:rsidRPr="00D5744D">
        <w:rPr>
          <w:rFonts w:ascii="宋体" w:eastAsia="宋体" w:hAnsi="宋体" w:cs="宋体"/>
          <w:kern w:val="0"/>
          <w:sz w:val="24"/>
          <w:szCs w:val="24"/>
          <w:highlight w:val="yellow"/>
        </w:rPr>
        <w:t>3、生物序列\</w:t>
      </w:r>
      <w:proofErr w:type="spellStart"/>
      <w:r w:rsidRPr="00D5744D">
        <w:rPr>
          <w:rFonts w:ascii="宋体" w:eastAsia="宋体" w:hAnsi="宋体" w:cs="宋体"/>
          <w:kern w:val="0"/>
          <w:sz w:val="24"/>
          <w:szCs w:val="24"/>
          <w:highlight w:val="yellow"/>
        </w:rPr>
        <w:t>patentdata\epo_prt.dat</w:t>
      </w:r>
      <w:proofErr w:type="spellEnd"/>
    </w:p>
    <w:p w:rsidR="00561D9F" w:rsidRDefault="00561D9F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2）</w:t>
      </w:r>
      <w:r w:rsidRPr="00561D9F">
        <w:rPr>
          <w:rFonts w:ascii="宋体" w:eastAsia="宋体" w:hAnsi="宋体" w:cs="宋体" w:hint="eastAsia"/>
          <w:kern w:val="0"/>
          <w:sz w:val="24"/>
          <w:szCs w:val="24"/>
        </w:rPr>
        <w:t>个别序列长度超长、如HG670306，序列长度7.7亿，文本大小781M，目前由于数据库限制，此条数据无法入库，请确认一下这个长度区间的序列数据对目标系统是否有影响。</w:t>
      </w:r>
    </w:p>
    <w:p w:rsidR="00561D9F" w:rsidRDefault="00561D9F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3）</w:t>
      </w:r>
      <w:r w:rsidRPr="00561D9F">
        <w:rPr>
          <w:rFonts w:ascii="宋体" w:eastAsia="宋体" w:hAnsi="宋体" w:cs="宋体" w:hint="eastAsia"/>
          <w:kern w:val="0"/>
          <w:sz w:val="24"/>
          <w:szCs w:val="24"/>
        </w:rPr>
        <w:t>发现标准号接口问题。如序列专利号PNO：US7435798A  欧专局US7435798 (B2) 接口返回 US6133024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他数据：</w:t>
      </w:r>
      <w:r w:rsidRPr="00137D84">
        <w:rPr>
          <w:rFonts w:ascii="宋体" w:eastAsia="宋体" w:hAnsi="宋体" w:cs="宋体"/>
          <w:kern w:val="0"/>
          <w:sz w:val="24"/>
          <w:szCs w:val="24"/>
        </w:rPr>
        <w:t>PNS</w:t>
      </w:r>
      <w:r w:rsidR="004F09BF">
        <w:rPr>
          <w:rFonts w:ascii="宋体" w:eastAsia="宋体" w:hAnsi="宋体" w:cs="宋体" w:hint="eastAsia"/>
          <w:kern w:val="0"/>
          <w:sz w:val="24"/>
          <w:szCs w:val="24"/>
        </w:rPr>
        <w:t>-接口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PNO</w:t>
      </w:r>
      <w:r w:rsidR="004F09BF">
        <w:rPr>
          <w:rFonts w:ascii="宋体" w:eastAsia="宋体" w:hAnsi="宋体" w:cs="宋体" w:hint="eastAsia"/>
          <w:kern w:val="0"/>
          <w:sz w:val="24"/>
          <w:szCs w:val="24"/>
        </w:rPr>
        <w:t>-原始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135187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489293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427593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435798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160698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</w:p>
    <w:p w:rsid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238498A</w:t>
      </w:r>
    </w:p>
    <w:p w:rsidR="005D4717" w:rsidRDefault="005D4717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4） 如图，根据</w:t>
      </w:r>
      <w:r w:rsidR="008E7F84">
        <w:rPr>
          <w:rFonts w:ascii="宋体" w:eastAsia="宋体" w:hAnsi="宋体" w:cs="宋体" w:hint="eastAsia"/>
          <w:kern w:val="0"/>
          <w:sz w:val="24"/>
          <w:szCs w:val="24"/>
        </w:rPr>
        <w:t>序列号ID</w:t>
      </w:r>
      <w:r>
        <w:rPr>
          <w:rFonts w:ascii="宋体" w:eastAsia="宋体" w:hAnsi="宋体" w:cs="宋体" w:hint="eastAsia"/>
          <w:kern w:val="0"/>
          <w:sz w:val="24"/>
          <w:szCs w:val="24"/>
        </w:rPr>
        <w:t>规则截取出同样的序列ID</w:t>
      </w:r>
      <w:r w:rsidR="00A606C6">
        <w:rPr>
          <w:rFonts w:ascii="宋体" w:eastAsia="宋体" w:hAnsi="宋体" w:cs="宋体" w:hint="eastAsia"/>
          <w:kern w:val="0"/>
          <w:sz w:val="24"/>
          <w:szCs w:val="24"/>
        </w:rPr>
        <w:t>，在没有FASTA格式2时，通过分析数据将序列ID的NRP_给截取了，现在格式2入库以后，有指定数据了，关于截取NRP_的处理是否需要改动？</w:t>
      </w:r>
    </w:p>
    <w:p w:rsidR="00A606C6" w:rsidRDefault="00A606C6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857034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99B" w:rsidRDefault="00E0099B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Pr="00E0099B">
        <w:rPr>
          <w:rFonts w:hint="eastAsia"/>
          <w:sz w:val="24"/>
          <w:szCs w:val="24"/>
        </w:rPr>
        <w:t>个别序列长度超长、如</w:t>
      </w:r>
      <w:r w:rsidRPr="00E0099B">
        <w:rPr>
          <w:rFonts w:hint="eastAsia"/>
          <w:sz w:val="24"/>
          <w:szCs w:val="24"/>
        </w:rPr>
        <w:t>HG670306</w:t>
      </w:r>
      <w:r w:rsidRPr="00E0099B">
        <w:rPr>
          <w:rFonts w:hint="eastAsia"/>
          <w:sz w:val="24"/>
          <w:szCs w:val="24"/>
        </w:rPr>
        <w:t>，序列长度</w:t>
      </w:r>
      <w:r w:rsidRPr="00E0099B">
        <w:rPr>
          <w:rFonts w:hint="eastAsia"/>
          <w:sz w:val="24"/>
          <w:szCs w:val="24"/>
        </w:rPr>
        <w:t>7.7</w:t>
      </w:r>
      <w:r w:rsidRPr="00E0099B">
        <w:rPr>
          <w:rFonts w:hint="eastAsia"/>
          <w:sz w:val="24"/>
          <w:szCs w:val="24"/>
        </w:rPr>
        <w:t>亿，文本大小</w:t>
      </w:r>
      <w:r w:rsidRPr="00E0099B">
        <w:rPr>
          <w:rFonts w:hint="eastAsia"/>
          <w:sz w:val="24"/>
          <w:szCs w:val="24"/>
        </w:rPr>
        <w:t>781M</w:t>
      </w:r>
      <w:r w:rsidRPr="00E0099B">
        <w:rPr>
          <w:rFonts w:hint="eastAsia"/>
          <w:sz w:val="24"/>
          <w:szCs w:val="24"/>
        </w:rPr>
        <w:t>，目前由于数据库限制，此条数据无法入库</w:t>
      </w:r>
    </w:p>
    <w:p w:rsidR="004D353F" w:rsidRDefault="004D353F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于海燕：</w:t>
      </w:r>
      <w:r>
        <w:rPr>
          <w:rFonts w:hint="eastAsia"/>
          <w:sz w:val="24"/>
          <w:szCs w:val="24"/>
        </w:rPr>
        <w:t xml:space="preserve">20150629 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需要反馈给</w:t>
      </w:r>
      <w:r w:rsidRPr="004D353F">
        <w:rPr>
          <w:rFonts w:hint="eastAsia"/>
          <w:sz w:val="24"/>
          <w:szCs w:val="24"/>
        </w:rPr>
        <w:t>DI</w:t>
      </w:r>
      <w:r w:rsidRPr="004D353F">
        <w:rPr>
          <w:rFonts w:hint="eastAsia"/>
          <w:sz w:val="24"/>
          <w:szCs w:val="24"/>
        </w:rPr>
        <w:t>项目应用组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我会把问题反馈的</w:t>
      </w:r>
    </w:p>
    <w:p w:rsidR="00E0099B" w:rsidRDefault="00E0099B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FASTA</w:t>
      </w:r>
      <w:r w:rsidRPr="00E0099B">
        <w:rPr>
          <w:rFonts w:hint="eastAsia"/>
          <w:sz w:val="24"/>
          <w:szCs w:val="24"/>
        </w:rPr>
        <w:t>数据量超大，目前</w:t>
      </w:r>
      <w:r>
        <w:rPr>
          <w:rFonts w:hint="eastAsia"/>
          <w:sz w:val="24"/>
          <w:szCs w:val="24"/>
        </w:rPr>
        <w:t>FASTA</w:t>
      </w:r>
      <w:r w:rsidRPr="00E0099B">
        <w:rPr>
          <w:rFonts w:hint="eastAsia"/>
          <w:sz w:val="24"/>
          <w:szCs w:val="24"/>
        </w:rPr>
        <w:t>总记录</w:t>
      </w:r>
      <w:r w:rsidRPr="00E0099B">
        <w:rPr>
          <w:rFonts w:hint="eastAsia"/>
          <w:sz w:val="24"/>
          <w:szCs w:val="24"/>
        </w:rPr>
        <w:t>2</w:t>
      </w:r>
      <w:r w:rsidRPr="00E0099B">
        <w:rPr>
          <w:rFonts w:hint="eastAsia"/>
          <w:sz w:val="24"/>
          <w:szCs w:val="24"/>
        </w:rPr>
        <w:t>亿多条，具体应该达到什么数量级有大概的范围吗，</w:t>
      </w:r>
      <w:r>
        <w:rPr>
          <w:rFonts w:hint="eastAsia"/>
          <w:sz w:val="24"/>
          <w:szCs w:val="24"/>
        </w:rPr>
        <w:t>目前</w:t>
      </w:r>
      <w:r w:rsidRPr="00E0099B">
        <w:rPr>
          <w:rFonts w:hint="eastAsia"/>
          <w:sz w:val="24"/>
          <w:szCs w:val="24"/>
        </w:rPr>
        <w:t>不清楚这个数量级现在是否合理</w:t>
      </w:r>
    </w:p>
    <w:p w:rsidR="004D353F" w:rsidRPr="00D5744D" w:rsidRDefault="004D353F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于海燕：</w:t>
      </w:r>
      <w:r>
        <w:rPr>
          <w:rFonts w:hint="eastAsia"/>
          <w:sz w:val="24"/>
          <w:szCs w:val="24"/>
        </w:rPr>
        <w:t xml:space="preserve">20150629 </w:t>
      </w:r>
      <w:r w:rsidRPr="004D353F">
        <w:rPr>
          <w:rFonts w:hint="eastAsia"/>
          <w:sz w:val="24"/>
          <w:szCs w:val="24"/>
        </w:rPr>
        <w:t>具体有多少数量级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现在也不清楚，我们看看有没有验证的地方</w:t>
      </w:r>
    </w:p>
    <w:p w:rsidR="00A45EFB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处理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1 </w:t>
      </w:r>
      <w:r w:rsidR="00A45EFB">
        <w:rPr>
          <w:rFonts w:hint="eastAsia"/>
        </w:rPr>
        <w:t>输入</w:t>
      </w:r>
    </w:p>
    <w:p w:rsidR="008721C1" w:rsidRPr="008721C1" w:rsidRDefault="008721C1" w:rsidP="008721C1">
      <w:r>
        <w:rPr>
          <w:rFonts w:hint="eastAsia"/>
        </w:rPr>
        <w:t>数据库表：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xchangePNO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2 </w:t>
      </w:r>
      <w:r w:rsidR="00A45EFB">
        <w:rPr>
          <w:rFonts w:hint="eastAsia"/>
        </w:rPr>
        <w:t>逻辑</w:t>
      </w:r>
    </w:p>
    <w:p w:rsidR="00912BB6" w:rsidRPr="00912BB6" w:rsidRDefault="00912BB6" w:rsidP="00912BB6">
      <w:pPr>
        <w:widowControl/>
        <w:jc w:val="left"/>
        <w:rPr>
          <w:rFonts w:ascii="宋体" w:eastAsia="宋体" w:hAnsi="宋体" w:cs="宋体"/>
          <w:color w:val="00B0F0"/>
          <w:kern w:val="0"/>
          <w:sz w:val="24"/>
          <w:szCs w:val="24"/>
        </w:rPr>
      </w:pPr>
      <w:r w:rsidRPr="00912BB6">
        <w:rPr>
          <w:rFonts w:ascii="宋体" w:eastAsia="宋体" w:hAnsi="宋体" w:cs="宋体"/>
          <w:kern w:val="0"/>
          <w:sz w:val="24"/>
          <w:szCs w:val="24"/>
        </w:rPr>
        <w:t>1、根据查询条件查询PNO表，然后逐条处理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2、取专利对应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的_id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RecID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字段，不存在或大于1W条不处理。然后将这些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去重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3、根据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的AC列表查出对应的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，去重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4、去除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中与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列表中对应不上的记录，更新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中的状态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5、如果去除之后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列表为空，则更新PNO相应状态，此条专利处理结束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6、根据剩下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记录查出完整信息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7、逐条处理对应的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，对Patent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BioSequenceAC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赋值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8、查询Patent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BioSequenceAC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记录是否存在，是否有更新、如果有则进行新增或更新，并且更新状态，包括PNO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</w:r>
    </w:p>
    <w:p w:rsidR="004009F3" w:rsidRPr="00912BB6" w:rsidRDefault="004009F3" w:rsidP="004009F3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3 </w:t>
      </w:r>
      <w:r w:rsidR="00A45EFB">
        <w:rPr>
          <w:rFonts w:hint="eastAsia"/>
        </w:rPr>
        <w:t>输出</w:t>
      </w:r>
    </w:p>
    <w:p w:rsidR="00460764" w:rsidRPr="008721C1" w:rsidRDefault="00460764" w:rsidP="00460764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460764" w:rsidRPr="0088700D" w:rsidRDefault="00460764" w:rsidP="00460764">
      <w:pPr>
        <w:rPr>
          <w:b/>
        </w:rPr>
      </w:pP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5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5 </w:t>
      </w:r>
      <w:r w:rsidR="00A45EFB">
        <w:rPr>
          <w:rFonts w:hint="eastAsia"/>
        </w:rPr>
        <w:t>问题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解析规则还在修正，如果变动还需要修改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2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量过大，不清楚是否全面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格式多种，还有未出解析规则的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4E2C5A" w:rsidRPr="00561D9F" w:rsidRDefault="004E2C5A" w:rsidP="00561D9F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561D9F">
        <w:rPr>
          <w:rFonts w:ascii="宋体" w:eastAsia="宋体" w:hAnsi="宋体" w:cs="宋体"/>
          <w:kern w:val="0"/>
          <w:sz w:val="24"/>
          <w:szCs w:val="24"/>
        </w:rPr>
        <w:t>webservice</w:t>
      </w:r>
      <w:proofErr w:type="spellEnd"/>
      <w:r w:rsidRPr="00561D9F">
        <w:rPr>
          <w:rFonts w:ascii="宋体" w:eastAsia="宋体" w:hAnsi="宋体" w:cs="宋体"/>
          <w:kern w:val="0"/>
          <w:sz w:val="24"/>
          <w:szCs w:val="24"/>
        </w:rPr>
        <w:t xml:space="preserve">提供查询的功能还不全面，部分标准专利号取不到。 </w:t>
      </w:r>
    </w:p>
    <w:p w:rsidR="004E2C5A" w:rsidRDefault="004E2C5A" w:rsidP="004E2C5A"/>
    <w:p w:rsidR="00A45EFB" w:rsidRDefault="00A45EFB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输出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1 </w:t>
      </w:r>
      <w:r w:rsidR="00A45EFB">
        <w:rPr>
          <w:rFonts w:hint="eastAsia"/>
        </w:rPr>
        <w:t>输入</w:t>
      </w:r>
    </w:p>
    <w:p w:rsidR="009168F5" w:rsidRPr="009168F5" w:rsidRDefault="009168F5" w:rsidP="009168F5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2 </w:t>
      </w:r>
      <w:r w:rsidR="00A45EFB">
        <w:rPr>
          <w:rFonts w:hint="eastAsia"/>
        </w:rPr>
        <w:t>逻辑</w:t>
      </w:r>
    </w:p>
    <w:p w:rsidR="005D2B9A" w:rsidRPr="00A63318" w:rsidRDefault="005D2B9A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1、取出未被处理过的专利</w:t>
      </w:r>
    </w:p>
    <w:p w:rsidR="005D2B9A" w:rsidRDefault="005D2B9A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检索</w:t>
      </w:r>
      <w:proofErr w:type="spellStart"/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BioPatent</w:t>
      </w:r>
      <w:proofErr w:type="spellEnd"/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中状态为0（新增）、1（更新）的专利</w:t>
      </w:r>
    </w:p>
    <w:p w:rsidR="0088700D" w:rsidRPr="00A63318" w:rsidRDefault="00DB08CC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2</w:t>
      </w:r>
      <w:r w:rsidR="0088700D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</w:t>
      </w:r>
      <w:r w:rsidR="0088700D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取出专利对应的序列信息及序列特征信息</w:t>
      </w:r>
    </w:p>
    <w:p w:rsidR="0088700D" w:rsidRDefault="00DB08CC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专利与序列的对应关系为</w:t>
      </w:r>
      <w:proofErr w:type="spellStart"/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BioPatent.SeqList</w:t>
      </w:r>
      <w:proofErr w:type="spellEnd"/>
    </w:p>
    <w:p w:rsidR="00912BB6" w:rsidRPr="00DB08CC" w:rsidRDefault="00912BB6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/>
          <w:noProof/>
          <w:color w:val="000000"/>
          <w:kern w:val="0"/>
          <w:szCs w:val="21"/>
        </w:rPr>
        <w:drawing>
          <wp:inline distT="0" distB="0" distL="0" distR="0">
            <wp:extent cx="5274310" cy="1232889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2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0D" w:rsidRPr="00912BB6" w:rsidRDefault="00912BB6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上图表示专利</w:t>
      </w:r>
      <w:r w:rsidRPr="00912BB6">
        <w:rPr>
          <w:rFonts w:asciiTheme="majorEastAsia" w:eastAsiaTheme="majorEastAsia" w:hAnsiTheme="majorEastAsia" w:cs="Calibri"/>
          <w:color w:val="000000"/>
          <w:kern w:val="0"/>
          <w:szCs w:val="21"/>
        </w:rPr>
        <w:t>KR20040004775A</w:t>
      </w: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存在两条序列信息</w:t>
      </w:r>
    </w:p>
    <w:p w:rsidR="005D2B9A" w:rsidRPr="00A63318" w:rsidRDefault="00912BB6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3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导出文件</w:t>
      </w:r>
    </w:p>
    <w:p w:rsidR="005D2B9A" w:rsidRPr="00583EC7" w:rsidRDefault="005D2B9A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根据数据接口定义导出指定格式的控件文件（XML）索引文件（XML</w:t>
      </w:r>
      <w:r w:rsidRPr="00A63318">
        <w:rPr>
          <w:rFonts w:asciiTheme="majorEastAsia" w:eastAsiaTheme="majorEastAsia" w:hAnsiTheme="majorEastAsia" w:cs="Calibri"/>
          <w:color w:val="000000"/>
          <w:kern w:val="0"/>
          <w:szCs w:val="21"/>
        </w:rPr>
        <w:t>）</w:t>
      </w: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专利序列文件（ZIP/TXT）</w:t>
      </w:r>
      <w:r w:rsidR="00A63318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，详细信息参照：</w:t>
      </w:r>
      <w:r w:rsidR="00CC61A4">
        <w:fldChar w:fldCharType="begin"/>
      </w:r>
      <w:r w:rsidR="00DF22BA">
        <w:instrText>HYPERLINK "file:///D:\\MyWork\\didoc\\</w:instrText>
      </w:r>
      <w:r w:rsidR="00DF22BA">
        <w:instrText>生物序列</w:instrText>
      </w:r>
      <w:r w:rsidR="00DF22BA">
        <w:instrText>\\IPPH</w:instrText>
      </w:r>
      <w:r w:rsidR="00DF22BA">
        <w:instrText>国外生物序列数据加工流程</w:instrText>
      </w:r>
      <w:r w:rsidR="00DF22BA">
        <w:instrText>\\</w:instrText>
      </w:r>
      <w:r w:rsidR="00DF22BA">
        <w:instrText>附件</w:instrText>
      </w:r>
      <w:r w:rsidR="00DF22BA">
        <w:instrText>\\</w:instrText>
      </w:r>
      <w:r w:rsidR="00DF22BA">
        <w:instrText>化学及生物序列接口流程说明书</w:instrText>
      </w:r>
      <w:r w:rsidR="00DF22BA">
        <w:instrText>_20150414.docx"</w:instrText>
      </w:r>
      <w:r w:rsidR="00CC61A4">
        <w:fldChar w:fldCharType="separate"/>
      </w:r>
      <w:r w:rsidR="00A63318" w:rsidRPr="00583EC7">
        <w:rPr>
          <w:rFonts w:asciiTheme="majorEastAsia" w:eastAsiaTheme="majorEastAsia" w:hAnsiTheme="majorEastAsia" w:cs="Calibri" w:hint="eastAsia"/>
          <w:color w:val="000000"/>
          <w:kern w:val="0"/>
        </w:rPr>
        <w:t>附件\化学及生物序列接口流程说明书_20150414.docx</w:t>
      </w:r>
      <w:r w:rsidR="00CC61A4">
        <w:fldChar w:fldCharType="end"/>
      </w:r>
    </w:p>
    <w:p w:rsidR="005D2B9A" w:rsidRPr="00A63318" w:rsidRDefault="00912BB6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4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将导出成功的专利记录更新为9（处理成功）</w:t>
      </w:r>
    </w:p>
    <w:p w:rsidR="005D2B9A" w:rsidRPr="005D2B9A" w:rsidRDefault="005D2B9A" w:rsidP="005D2B9A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6.3 </w:t>
      </w:r>
      <w:r w:rsidR="00A45EFB">
        <w:rPr>
          <w:rFonts w:hint="eastAsia"/>
        </w:rPr>
        <w:t>输出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5 </w:t>
      </w:r>
      <w:r w:rsidR="00A45EFB">
        <w:rPr>
          <w:rFonts w:hint="eastAsia"/>
        </w:rPr>
        <w:t>问题</w:t>
      </w:r>
    </w:p>
    <w:p w:rsidR="00050514" w:rsidRDefault="003F5BCD" w:rsidP="003F5BCD">
      <w:r>
        <w:rPr>
          <w:rFonts w:hint="eastAsia"/>
        </w:rPr>
        <w:t xml:space="preserve">1 </w:t>
      </w:r>
    </w:p>
    <w:p w:rsidR="003F5BCD" w:rsidRDefault="00D34760" w:rsidP="00050514">
      <w:pPr>
        <w:ind w:firstLine="420"/>
      </w:pPr>
      <w:r>
        <w:rPr>
          <w:rFonts w:hint="eastAsia"/>
        </w:rPr>
        <w:t>文件大小的控制，由于专利对应的序列字符长度及序列个数的不确定性，导致导出文件时，大小不能够准确控制，目前的解决方案是：</w:t>
      </w:r>
    </w:p>
    <w:p w:rsidR="00D34760" w:rsidRDefault="00D34760" w:rsidP="003F5BCD"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当所需输出的专利对应的序列总个数加序列特征总个数超过</w:t>
      </w:r>
      <w:r>
        <w:rPr>
          <w:rFonts w:hint="eastAsia"/>
        </w:rPr>
        <w:t>100000</w:t>
      </w:r>
      <w:r>
        <w:rPr>
          <w:rFonts w:hint="eastAsia"/>
        </w:rPr>
        <w:t>时，输出文件，重新计数。</w:t>
      </w:r>
    </w:p>
    <w:p w:rsidR="00D34760" w:rsidRDefault="00D34760" w:rsidP="003F5BCD"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当专利个数达到</w:t>
      </w:r>
      <w:r>
        <w:rPr>
          <w:rFonts w:hint="eastAsia"/>
        </w:rPr>
        <w:t>1000</w:t>
      </w:r>
      <w:r>
        <w:rPr>
          <w:rFonts w:hint="eastAsia"/>
        </w:rPr>
        <w:t>时，即使不满足情况</w:t>
      </w:r>
      <w:r>
        <w:rPr>
          <w:rFonts w:hint="eastAsia"/>
        </w:rPr>
        <w:t>1</w:t>
      </w:r>
      <w:r>
        <w:rPr>
          <w:rFonts w:hint="eastAsia"/>
        </w:rPr>
        <w:t>，也输出文件，重新计数，目前</w:t>
      </w:r>
      <w:r w:rsidR="009E4BBF">
        <w:rPr>
          <w:rFonts w:hint="eastAsia"/>
        </w:rPr>
        <w:t>索引文件大小大部分在</w:t>
      </w:r>
      <w:r w:rsidR="009E4BBF">
        <w:rPr>
          <w:rFonts w:hint="eastAsia"/>
        </w:rPr>
        <w:t>30M</w:t>
      </w:r>
      <w:r w:rsidR="009E4BBF">
        <w:rPr>
          <w:rFonts w:hint="eastAsia"/>
        </w:rPr>
        <w:t>左右，但是如果遇到极端情况，如某单件专利包含几十万上百万序列信息时，由于不可拆分，则导致索引文件变大</w:t>
      </w:r>
    </w:p>
    <w:p w:rsidR="009E4BBF" w:rsidRDefault="00995FF8" w:rsidP="003F5BCD">
      <w:r>
        <w:rPr>
          <w:noProof/>
        </w:rPr>
        <w:drawing>
          <wp:inline distT="0" distB="0" distL="0" distR="0">
            <wp:extent cx="5274310" cy="592141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FF8" w:rsidRDefault="00995FF8" w:rsidP="003F5BCD">
      <w:r>
        <w:rPr>
          <w:noProof/>
        </w:rPr>
        <w:drawing>
          <wp:inline distT="0" distB="0" distL="0" distR="0">
            <wp:extent cx="5274310" cy="609402"/>
            <wp:effectExtent l="19050" t="0" r="254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9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C5A" w:rsidRPr="000F37E4" w:rsidRDefault="000F37E4" w:rsidP="003F5BCD">
      <w:r w:rsidRPr="000F37E4">
        <w:rPr>
          <w:rFonts w:hint="eastAsia"/>
        </w:rPr>
        <w:t>2</w:t>
      </w:r>
      <w:r w:rsidRPr="000F37E4">
        <w:rPr>
          <w:rFonts w:hint="eastAsia"/>
        </w:rPr>
        <w:t>、专利序列不全</w:t>
      </w:r>
    </w:p>
    <w:p w:rsidR="000F37E4" w:rsidRPr="000F37E4" w:rsidRDefault="000F37E4" w:rsidP="000F37E4">
      <w:pPr>
        <w:ind w:leftChars="200" w:left="420"/>
      </w:pPr>
      <w:r w:rsidRPr="000F37E4">
        <w:rPr>
          <w:rFonts w:hint="eastAsia"/>
        </w:rPr>
        <w:t>例：</w:t>
      </w:r>
      <w:r w:rsidRPr="000F37E4">
        <w:t>EP1202065A1</w:t>
      </w:r>
      <w:r w:rsidRPr="000F37E4">
        <w:rPr>
          <w:rFonts w:hint="eastAsia"/>
        </w:rPr>
        <w:t>：没有序列</w:t>
      </w:r>
      <w:r w:rsidRPr="000F37E4">
        <w:rPr>
          <w:rFonts w:hint="eastAsia"/>
        </w:rPr>
        <w:t>AX428876</w:t>
      </w:r>
      <w:r w:rsidRPr="000F37E4">
        <w:rPr>
          <w:rFonts w:hint="eastAsia"/>
        </w:rPr>
        <w:t>，网站有，但是</w:t>
      </w:r>
      <w:r w:rsidRPr="000F37E4">
        <w:rPr>
          <w:rFonts w:hint="eastAsia"/>
        </w:rPr>
        <w:t>Source</w:t>
      </w:r>
      <w:r w:rsidRPr="000F37E4">
        <w:rPr>
          <w:rFonts w:hint="eastAsia"/>
        </w:rPr>
        <w:t>为</w:t>
      </w:r>
      <w:r w:rsidRPr="000F37E4">
        <w:t>Sequence (Release) </w:t>
      </w:r>
    </w:p>
    <w:p w:rsidR="000F37E4" w:rsidRPr="000F37E4" w:rsidRDefault="000F37E4" w:rsidP="000F37E4">
      <w:pPr>
        <w:ind w:leftChars="200" w:left="420"/>
      </w:pPr>
      <w:r w:rsidRPr="000F37E4">
        <w:rPr>
          <w:rFonts w:hint="eastAsia"/>
        </w:rPr>
        <w:t>有</w:t>
      </w:r>
      <w:r w:rsidRPr="000F37E4">
        <w:rPr>
          <w:rFonts w:hint="eastAsia"/>
        </w:rPr>
        <w:t>AX428865</w:t>
      </w:r>
      <w:r w:rsidRPr="000F37E4">
        <w:rPr>
          <w:rFonts w:hint="eastAsia"/>
        </w:rPr>
        <w:t>，但是是从</w:t>
      </w:r>
      <w:r w:rsidRPr="000F37E4">
        <w:rPr>
          <w:rFonts w:hint="eastAsia"/>
        </w:rPr>
        <w:t>NRN_ AX428865</w:t>
      </w:r>
      <w:r w:rsidRPr="000F37E4">
        <w:rPr>
          <w:rFonts w:hint="eastAsia"/>
        </w:rPr>
        <w:t>切取出来的，并没有原始</w:t>
      </w:r>
      <w:r w:rsidRPr="000F37E4">
        <w:rPr>
          <w:rFonts w:hint="eastAsia"/>
        </w:rPr>
        <w:t>ID</w:t>
      </w:r>
      <w:r w:rsidRPr="000F37E4">
        <w:rPr>
          <w:rFonts w:hint="eastAsia"/>
        </w:rPr>
        <w:t>为</w:t>
      </w:r>
      <w:r w:rsidRPr="000F37E4">
        <w:rPr>
          <w:rFonts w:hint="eastAsia"/>
        </w:rPr>
        <w:t>AX428865</w:t>
      </w:r>
      <w:r w:rsidRPr="000F37E4">
        <w:rPr>
          <w:rFonts w:hint="eastAsia"/>
        </w:rPr>
        <w:t>的记录</w:t>
      </w:r>
      <w:r w:rsidR="00644D67">
        <w:rPr>
          <w:rFonts w:hint="eastAsia"/>
        </w:rPr>
        <w:t>。</w:t>
      </w:r>
    </w:p>
    <w:p w:rsidR="000F37E4" w:rsidRDefault="000F37E4" w:rsidP="003F5BCD">
      <w:r w:rsidRPr="000F37E4">
        <w:rPr>
          <w:rFonts w:ascii="宋体" w:eastAsia="宋体" w:hAnsi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5274310" cy="70959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E4" w:rsidRDefault="000F37E4" w:rsidP="003F5BCD">
      <w:r w:rsidRPr="000F37E4">
        <w:rPr>
          <w:rFonts w:hint="eastAsia"/>
          <w:noProof/>
        </w:rPr>
        <w:drawing>
          <wp:inline distT="0" distB="0" distL="0" distR="0">
            <wp:extent cx="5274310" cy="2224040"/>
            <wp:effectExtent l="19050" t="0" r="254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6CF" w:rsidRDefault="00AA66CF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运行维护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1 </w:t>
      </w:r>
      <w:r w:rsidR="00452674">
        <w:rPr>
          <w:rFonts w:hint="eastAsia"/>
        </w:rPr>
        <w:t>安装部署</w:t>
      </w:r>
    </w:p>
    <w:p w:rsidR="00452674" w:rsidRPr="00452674" w:rsidRDefault="00452674" w:rsidP="00452221">
      <w:pPr>
        <w:ind w:firstLine="420"/>
      </w:pPr>
      <w:r>
        <w:rPr>
          <w:rFonts w:hint="eastAsia"/>
        </w:rPr>
        <w:t>本系统的执行程序为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部署方式为在有</w:t>
      </w:r>
      <w:r>
        <w:rPr>
          <w:rFonts w:hint="eastAsia"/>
        </w:rPr>
        <w:t>java</w:t>
      </w:r>
      <w:r>
        <w:rPr>
          <w:rFonts w:hint="eastAsia"/>
        </w:rPr>
        <w:t>运行环境的机器上执行一下命令：</w:t>
      </w:r>
    </w:p>
    <w:p w:rsidR="00452674" w:rsidRDefault="00452674" w:rsidP="00452674">
      <w:r w:rsidRPr="00452674">
        <w:t xml:space="preserve">java -Xmx4896m -Xms1024m -jar 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内存大小示机器性能设置，部署后默认端口为</w:t>
      </w:r>
      <w:r>
        <w:rPr>
          <w:rFonts w:hint="eastAsia"/>
        </w:rPr>
        <w:t>8082</w:t>
      </w:r>
      <w:r>
        <w:rPr>
          <w:rFonts w:hint="eastAsia"/>
        </w:rPr>
        <w:t>，</w:t>
      </w:r>
    </w:p>
    <w:p w:rsidR="00452674" w:rsidRDefault="00452674" w:rsidP="00452674">
      <w:r>
        <w:rPr>
          <w:rFonts w:hint="eastAsia"/>
        </w:rPr>
        <w:t>访问</w:t>
      </w:r>
      <w:hyperlink r:id="rId27" w:history="1">
        <w:r w:rsidRPr="00FF0ECD">
          <w:rPr>
            <w:rStyle w:val="a4"/>
          </w:rPr>
          <w:t>http://</w:t>
        </w:r>
        <w:r w:rsidR="00204279">
          <w:rPr>
            <w:rStyle w:val="a4"/>
          </w:rPr>
          <w:t>{serverip}</w:t>
        </w:r>
        <w:r w:rsidRPr="00FF0ECD">
          <w:rPr>
            <w:rStyle w:val="a4"/>
          </w:rPr>
          <w:t>:8082/record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如果返回描述性信息，则系统部署成功。</w:t>
      </w:r>
    </w:p>
    <w:p w:rsidR="00452674" w:rsidRDefault="00316A90" w:rsidP="00452674">
      <w:r>
        <w:rPr>
          <w:rFonts w:hint="eastAsia"/>
        </w:rPr>
        <w:t>默认输出地址为：</w:t>
      </w:r>
      <w:r w:rsidRPr="00316A90">
        <w:t>/soft/java/data/</w:t>
      </w:r>
    </w:p>
    <w:p w:rsidR="00901D3A" w:rsidRPr="00452674" w:rsidRDefault="00901D3A" w:rsidP="00452674">
      <w:r>
        <w:rPr>
          <w:rFonts w:hint="eastAsia"/>
        </w:rPr>
        <w:t>注：如果是</w:t>
      </w:r>
      <w:r>
        <w:rPr>
          <w:rFonts w:hint="eastAsia"/>
        </w:rPr>
        <w:t>windows</w:t>
      </w:r>
      <w:r>
        <w:rPr>
          <w:rFonts w:hint="eastAsia"/>
        </w:rPr>
        <w:t>系统，则是系统所在盘符为根目录，如果是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在是</w:t>
      </w:r>
      <w:r>
        <w:rPr>
          <w:rFonts w:hint="eastAsia"/>
        </w:rPr>
        <w:t>root</w:t>
      </w:r>
      <w:r>
        <w:rPr>
          <w:rFonts w:hint="eastAsia"/>
        </w:rPr>
        <w:t>为根。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2 </w:t>
      </w:r>
      <w:r w:rsidR="00452674">
        <w:rPr>
          <w:rFonts w:hint="eastAsia"/>
        </w:rPr>
        <w:t>运行</w:t>
      </w:r>
    </w:p>
    <w:p w:rsidR="00452674" w:rsidRPr="00452674" w:rsidRDefault="00A92931" w:rsidP="00452674">
      <w:r>
        <w:rPr>
          <w:rFonts w:hint="eastAsia"/>
        </w:rPr>
        <w:t>7</w:t>
      </w:r>
      <w:r w:rsidR="00352FF0">
        <w:rPr>
          <w:rFonts w:hint="eastAsia"/>
        </w:rPr>
        <w:t>.</w:t>
      </w:r>
      <w:r>
        <w:rPr>
          <w:rFonts w:hint="eastAsia"/>
        </w:rPr>
        <w:t>2</w:t>
      </w:r>
      <w:r w:rsidR="00352FF0">
        <w:rPr>
          <w:rFonts w:hint="eastAsia"/>
        </w:rPr>
        <w:t xml:space="preserve">.1 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FASTA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1</w:t>
      </w:r>
      <w:r w:rsidR="00352FF0">
        <w:rPr>
          <w:rFonts w:hint="eastAsia"/>
        </w:rPr>
        <w:t>文件入库</w:t>
      </w:r>
    </w:p>
    <w:p w:rsidR="00887B0C" w:rsidRDefault="00204279" w:rsidP="004009F3">
      <w:pPr>
        <w:spacing w:line="360" w:lineRule="auto"/>
        <w:ind w:leftChars="200" w:left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fasta1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CC61A4">
        <w:fldChar w:fldCharType="begin"/>
      </w:r>
      <w:r w:rsidR="00DF22BA">
        <w:instrText>HYPERLINK "http://localhost:8082/record/fasta/excute?filepath=/soft/ipph/fasta1/xxx"</w:instrText>
      </w:r>
      <w:r w:rsidR="00CC61A4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/excute?filepath=/soft/ipph/fasta1/xxx</w:t>
      </w:r>
      <w:r w:rsidR="00CC61A4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2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FASTA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2</w:t>
      </w:r>
      <w:r w:rsidR="00352FF0">
        <w:rPr>
          <w:rFonts w:hint="eastAsia"/>
        </w:rPr>
        <w:t>文件入库</w:t>
      </w:r>
    </w:p>
    <w:p w:rsidR="00204279" w:rsidRDefault="00204279" w:rsidP="004A6C62">
      <w:pPr>
        <w:spacing w:line="360" w:lineRule="auto"/>
        <w:ind w:firstLine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fasta2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CC61A4">
        <w:fldChar w:fldCharType="begin"/>
      </w:r>
      <w:r w:rsidR="00DF22BA">
        <w:instrText>HYPERLINK "http://localhost:8082/record/fasta2/excute?filepath=/soft/ipph/fasta2/xxx"</w:instrText>
      </w:r>
      <w:r w:rsidR="00CC61A4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2/excute?filepath=/soft/ipph/fasta2/xxx</w:t>
      </w:r>
      <w:r w:rsidR="00CC61A4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3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EMBL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1</w:t>
      </w:r>
      <w:r w:rsidR="00352FF0">
        <w:rPr>
          <w:rFonts w:hint="eastAsia"/>
        </w:rPr>
        <w:t>文件入库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embl1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CC61A4">
        <w:fldChar w:fldCharType="begin"/>
      </w:r>
      <w:r w:rsidR="00DF22BA">
        <w:instrText>HYPERLINK</w:instrText>
      </w:r>
      <w:r w:rsidR="00CC61A4">
        <w:fldChar w:fldCharType="separate"/>
      </w:r>
      <w:r w:rsidR="00AE4EAB" w:rsidRPr="00FF0ECD">
        <w:rPr>
          <w:rStyle w:val="a4"/>
          <w:rFonts w:hint="eastAsia"/>
        </w:rPr>
        <w:t>http://{serverip}:8082/record/embl/excute?filepath=/soft/ipph/embl1/xxx</w:t>
      </w:r>
      <w:r w:rsidR="00CC61A4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4</w:t>
      </w:r>
      <w:r w:rsidR="00204279">
        <w:rPr>
          <w:rFonts w:hint="eastAsia"/>
        </w:rPr>
        <w:t xml:space="preserve"> </w:t>
      </w:r>
      <w:r w:rsidR="00204279">
        <w:rPr>
          <w:rFonts w:hint="eastAsia"/>
        </w:rPr>
        <w:t>数据处理阶段</w:t>
      </w:r>
      <w:r w:rsidR="00204279">
        <w:rPr>
          <w:rFonts w:hint="eastAsia"/>
        </w:rPr>
        <w:t>-</w:t>
      </w:r>
      <w:r w:rsidR="00204279" w:rsidRPr="00352FF0">
        <w:rPr>
          <w:rFonts w:hint="eastAsia"/>
        </w:rPr>
        <w:t>专利号提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embl/pno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5</w:t>
      </w:r>
      <w:r w:rsidR="00204279">
        <w:rPr>
          <w:rFonts w:hint="eastAsia"/>
        </w:rPr>
        <w:t xml:space="preserve"> </w:t>
      </w:r>
      <w:r w:rsidR="00204279">
        <w:rPr>
          <w:rFonts w:hint="eastAsia"/>
        </w:rPr>
        <w:t>数据处理阶段</w:t>
      </w:r>
      <w:r w:rsidR="00204279">
        <w:rPr>
          <w:rFonts w:hint="eastAsia"/>
        </w:rPr>
        <w:t>-</w:t>
      </w:r>
      <w:r w:rsidR="00204279" w:rsidRPr="00352FF0">
        <w:rPr>
          <w:rFonts w:hint="eastAsia"/>
        </w:rPr>
        <w:t>专利号提取</w:t>
      </w:r>
      <w:r w:rsidR="00204279">
        <w:rPr>
          <w:rFonts w:hint="eastAsia"/>
        </w:rPr>
        <w:t>标准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</w:t>
      </w:r>
      <w:r w:rsidR="00204279">
        <w:rPr>
          <w:rFonts w:hint="eastAsia"/>
        </w:rPr>
        <w:t>pno</w:t>
      </w:r>
      <w:r w:rsidR="00204279" w:rsidRPr="00204279">
        <w:t>/</w:t>
      </w:r>
      <w:r w:rsidR="00204279">
        <w:rPr>
          <w:rFonts w:hint="eastAsia"/>
        </w:rPr>
        <w:t>std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6</w:t>
      </w:r>
      <w:r w:rsidR="00352FF0">
        <w:rPr>
          <w:rFonts w:hint="eastAsia"/>
        </w:rPr>
        <w:t>数据处理阶段</w:t>
      </w:r>
      <w:r w:rsidR="00352FF0">
        <w:rPr>
          <w:rFonts w:hint="eastAsia"/>
        </w:rPr>
        <w:t>-</w:t>
      </w:r>
      <w:r w:rsidR="00352FF0">
        <w:rPr>
          <w:rFonts w:hint="eastAsia"/>
        </w:rPr>
        <w:t>数据加工转换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Pr="00204279">
        <w:t>http://</w:t>
      </w:r>
      <w:r>
        <w:t>{serverip}</w:t>
      </w:r>
      <w:r w:rsidRPr="00204279">
        <w:t>:8082/</w:t>
      </w:r>
      <w:r>
        <w:rPr>
          <w:rFonts w:hint="eastAsia"/>
        </w:rPr>
        <w:t>embltest</w:t>
      </w:r>
      <w:r w:rsidRPr="00204279">
        <w:t>/</w:t>
      </w:r>
      <w:r>
        <w:rPr>
          <w:rFonts w:hint="eastAsia"/>
        </w:rPr>
        <w:t>embl3</w:t>
      </w:r>
    </w:p>
    <w:p w:rsidR="00352FF0" w:rsidRDefault="00A92931" w:rsidP="00352FF0">
      <w:pPr>
        <w:spacing w:line="360" w:lineRule="auto"/>
        <w:rPr>
          <w:kern w:val="0"/>
        </w:rPr>
      </w:pPr>
      <w:r>
        <w:rPr>
          <w:rFonts w:hint="eastAsia"/>
        </w:rPr>
        <w:t>7.2.</w:t>
      </w:r>
      <w:r w:rsidR="00162AB4">
        <w:rPr>
          <w:rFonts w:hint="eastAsia"/>
        </w:rPr>
        <w:t>7</w:t>
      </w:r>
      <w:r w:rsidR="00352FF0">
        <w:rPr>
          <w:rFonts w:hint="eastAsia"/>
        </w:rPr>
        <w:t>输出数据阶段</w:t>
      </w:r>
      <w:r w:rsidR="00352FF0">
        <w:rPr>
          <w:rFonts w:hint="eastAsia"/>
        </w:rPr>
        <w:t>-</w:t>
      </w:r>
      <w:r w:rsidR="00352FF0" w:rsidRPr="00AF67D3">
        <w:rPr>
          <w:rFonts w:hint="eastAsia"/>
          <w:kern w:val="0"/>
        </w:rPr>
        <w:t>专利序列关系数据导出到文件</w:t>
      </w:r>
    </w:p>
    <w:p w:rsid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hyperlink w:history="1">
        <w:r w:rsidR="00AE4EAB" w:rsidRPr="00FF0ECD">
          <w:rPr>
            <w:rStyle w:val="a4"/>
          </w:rPr>
          <w:t>http://{serverip}:8082/</w:t>
        </w:r>
        <w:r w:rsidR="00AE4EAB" w:rsidRPr="00FF0ECD">
          <w:rPr>
            <w:rStyle w:val="a4"/>
            <w:rFonts w:hint="eastAsia"/>
          </w:rPr>
          <w:t>exchange</w:t>
        </w:r>
        <w:r w:rsidR="00AE4EAB" w:rsidRPr="00FF0ECD">
          <w:rPr>
            <w:rStyle w:val="a4"/>
          </w:rPr>
          <w:t>/</w:t>
        </w:r>
        <w:r w:rsidR="00AE4EAB" w:rsidRPr="00FF0ECD">
          <w:rPr>
            <w:rStyle w:val="a4"/>
            <w:rFonts w:hint="eastAsia"/>
          </w:rPr>
          <w:t>excute</w:t>
        </w:r>
      </w:hyperlink>
    </w:p>
    <w:p w:rsidR="00991402" w:rsidRDefault="00991402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数据情况</w:t>
      </w:r>
    </w:p>
    <w:p w:rsidR="00991402" w:rsidRPr="00AF67D3" w:rsidRDefault="00A92931" w:rsidP="00CC5B89">
      <w:pPr>
        <w:pStyle w:val="2"/>
        <w:spacing w:line="360" w:lineRule="auto"/>
        <w:rPr>
          <w:rFonts w:ascii="Calibri" w:hAnsi="Calibri" w:cs="Calibri"/>
          <w:kern w:val="0"/>
          <w:lang w:val="zh-CN"/>
        </w:rPr>
      </w:pPr>
      <w:r>
        <w:rPr>
          <w:rFonts w:hint="eastAsia"/>
          <w:kern w:val="0"/>
        </w:rPr>
        <w:t>8</w:t>
      </w:r>
      <w:r w:rsidR="002540DC">
        <w:rPr>
          <w:rFonts w:hint="eastAsia"/>
          <w:kern w:val="0"/>
        </w:rPr>
        <w:t>.</w:t>
      </w:r>
      <w:r w:rsidR="00991402">
        <w:rPr>
          <w:rFonts w:hint="eastAsia"/>
          <w:kern w:val="0"/>
        </w:rPr>
        <w:t>1</w:t>
      </w:r>
      <w:r w:rsidR="002540DC">
        <w:rPr>
          <w:rFonts w:hint="eastAsia"/>
          <w:kern w:val="0"/>
        </w:rPr>
        <w:t xml:space="preserve"> </w:t>
      </w:r>
      <w:r w:rsidR="00991402">
        <w:rPr>
          <w:rFonts w:hint="eastAsia"/>
          <w:kern w:val="0"/>
        </w:rPr>
        <w:t>源数据</w:t>
      </w:r>
    </w:p>
    <w:tbl>
      <w:tblPr>
        <w:tblW w:w="8833" w:type="dxa"/>
        <w:tblInd w:w="94" w:type="dxa"/>
        <w:tblLook w:val="04A0"/>
      </w:tblPr>
      <w:tblGrid>
        <w:gridCol w:w="1420"/>
        <w:gridCol w:w="1360"/>
        <w:gridCol w:w="1540"/>
        <w:gridCol w:w="4513"/>
      </w:tblGrid>
      <w:tr w:rsidR="00D04B5F" w:rsidRPr="00D04B5F" w:rsidTr="00D04B5F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集合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解析出</w:t>
            </w:r>
            <w:r w:rsidR="00831E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原始号</w:t>
            </w:r>
          </w:p>
        </w:tc>
        <w:tc>
          <w:tcPr>
            <w:tcW w:w="4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语法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ourceEMBL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3703043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87742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b.sourceEMBL.find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({"</w:t>
            </w: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NO":null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}).count()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ourceFasta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Default="009A60AE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格式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：</w:t>
            </w:r>
            <w:r w:rsidR="00D04B5F"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374730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+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格式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：</w:t>
            </w:r>
            <w:r w:rsidR="00982349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19033344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=</w:t>
            </w:r>
          </w:p>
          <w:p w:rsidR="009A60AE" w:rsidRPr="00D04B5F" w:rsidRDefault="00982349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2780645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60AE" w:rsidRPr="00D04B5F" w:rsidRDefault="009A60AE" w:rsidP="009A60AE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</w:tr>
      <w:tr w:rsidR="000619E4" w:rsidRPr="00D04B5F" w:rsidTr="000619E4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集合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无标准号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语法</w:t>
            </w:r>
          </w:p>
        </w:tc>
      </w:tr>
      <w:tr w:rsidR="00831EE7" w:rsidRPr="00D04B5F" w:rsidTr="00821B85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changeP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024D83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2627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511C6B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b.ExchangePNO.find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({"</w:t>
            </w: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tdInfo":null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}).count()</w:t>
            </w:r>
          </w:p>
        </w:tc>
      </w:tr>
    </w:tbl>
    <w:p w:rsidR="00D04B5F" w:rsidRDefault="00ED7B62" w:rsidP="00CC5B89">
      <w:pPr>
        <w:spacing w:line="360" w:lineRule="auto"/>
        <w:jc w:val="left"/>
      </w:pPr>
      <w:r>
        <w:rPr>
          <w:rFonts w:hint="eastAsia"/>
        </w:rPr>
        <w:t>原始</w:t>
      </w:r>
      <w:r w:rsidR="00B47443">
        <w:rPr>
          <w:rFonts w:hint="eastAsia"/>
        </w:rPr>
        <w:t>专利国别统计：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982349" w:rsidRPr="00982349" w:rsidTr="00982349">
        <w:trPr>
          <w:trHeight w:val="31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7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23112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0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1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262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417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3489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USR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52445</w:t>
            </w:r>
          </w:p>
        </w:tc>
      </w:tr>
    </w:tbl>
    <w:p w:rsidR="00982349" w:rsidRDefault="00982349" w:rsidP="00CC5B89">
      <w:pPr>
        <w:spacing w:line="360" w:lineRule="auto"/>
        <w:jc w:val="left"/>
      </w:pPr>
    </w:p>
    <w:p w:rsidR="00B47443" w:rsidRDefault="00B47443" w:rsidP="00CC5B89">
      <w:pPr>
        <w:spacing w:line="360" w:lineRule="auto"/>
        <w:jc w:val="left"/>
      </w:pPr>
    </w:p>
    <w:p w:rsidR="00D04B5F" w:rsidRPr="00AF67D3" w:rsidRDefault="00A92931" w:rsidP="00CC5B89">
      <w:pPr>
        <w:pStyle w:val="2"/>
        <w:spacing w:line="360" w:lineRule="auto"/>
        <w:rPr>
          <w:rFonts w:ascii="Calibri" w:hAnsi="Calibri" w:cs="Calibri"/>
          <w:kern w:val="0"/>
          <w:lang w:val="zh-CN"/>
        </w:rPr>
      </w:pPr>
      <w:r>
        <w:rPr>
          <w:rFonts w:hint="eastAsia"/>
          <w:kern w:val="0"/>
        </w:rPr>
        <w:lastRenderedPageBreak/>
        <w:t>8</w:t>
      </w:r>
      <w:r w:rsidR="002540DC">
        <w:rPr>
          <w:rFonts w:hint="eastAsia"/>
          <w:kern w:val="0"/>
        </w:rPr>
        <w:t>.</w:t>
      </w:r>
      <w:r w:rsidR="00D04B5F">
        <w:rPr>
          <w:rFonts w:hint="eastAsia"/>
          <w:kern w:val="0"/>
        </w:rPr>
        <w:t>2</w:t>
      </w:r>
      <w:r w:rsidR="002540DC">
        <w:rPr>
          <w:rFonts w:hint="eastAsia"/>
          <w:kern w:val="0"/>
        </w:rPr>
        <w:t xml:space="preserve"> </w:t>
      </w:r>
      <w:r w:rsidR="00D04B5F">
        <w:rPr>
          <w:rFonts w:hint="eastAsia"/>
          <w:kern w:val="0"/>
        </w:rPr>
        <w:t>数据转换情况</w:t>
      </w:r>
    </w:p>
    <w:p w:rsidR="00D04B5F" w:rsidRDefault="00A92931" w:rsidP="00CC5B89">
      <w:pPr>
        <w:pStyle w:val="2"/>
        <w:spacing w:line="360" w:lineRule="auto"/>
        <w:rPr>
          <w:kern w:val="0"/>
        </w:rPr>
      </w:pPr>
      <w:r>
        <w:rPr>
          <w:rFonts w:hint="eastAsia"/>
          <w:kern w:val="0"/>
        </w:rPr>
        <w:t>8</w:t>
      </w:r>
      <w:r w:rsidR="002540DC">
        <w:rPr>
          <w:rFonts w:hint="eastAsia"/>
          <w:kern w:val="0"/>
        </w:rPr>
        <w:t>.</w:t>
      </w:r>
      <w:r w:rsidR="00D04B5F">
        <w:rPr>
          <w:rFonts w:hint="eastAsia"/>
          <w:kern w:val="0"/>
        </w:rPr>
        <w:t>3</w:t>
      </w:r>
      <w:r w:rsidR="002540DC">
        <w:rPr>
          <w:rFonts w:hint="eastAsia"/>
          <w:kern w:val="0"/>
        </w:rPr>
        <w:t xml:space="preserve"> </w:t>
      </w:r>
      <w:r w:rsidR="00D04B5F">
        <w:rPr>
          <w:rFonts w:hint="eastAsia"/>
          <w:kern w:val="0"/>
        </w:rPr>
        <w:t>导出数据情况</w:t>
      </w:r>
    </w:p>
    <w:p w:rsidR="008714D3" w:rsidRDefault="008714D3" w:rsidP="008714D3">
      <w:pPr>
        <w:spacing w:line="360" w:lineRule="auto"/>
        <w:jc w:val="left"/>
      </w:pPr>
      <w:r>
        <w:rPr>
          <w:rFonts w:hint="eastAsia"/>
        </w:rPr>
        <w:t>EMBL</w:t>
      </w:r>
      <w:r>
        <w:rPr>
          <w:rFonts w:hint="eastAsia"/>
        </w:rPr>
        <w:t>导出情况统计：</w:t>
      </w:r>
    </w:p>
    <w:tbl>
      <w:tblPr>
        <w:tblW w:w="5020" w:type="dxa"/>
        <w:tblInd w:w="96" w:type="dxa"/>
        <w:tblLook w:val="04A0"/>
      </w:tblPr>
      <w:tblGrid>
        <w:gridCol w:w="1580"/>
        <w:gridCol w:w="1540"/>
        <w:gridCol w:w="1900"/>
      </w:tblGrid>
      <w:tr w:rsidR="008714D3" w:rsidRPr="005360C0" w:rsidTr="00F25C0D">
        <w:trPr>
          <w:trHeight w:val="255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专利数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EMBL</w:t>
            </w: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数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原始总量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5724A1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226272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37030433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超过</w:t>
            </w: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30w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8402316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未解析专利号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587742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未找到标准号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443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重复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393</w:t>
            </w:r>
          </w:p>
        </w:tc>
        <w:tc>
          <w:tcPr>
            <w:tcW w:w="1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28039932</w:t>
            </w: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正确导出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225861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</w:p>
        </w:tc>
      </w:tr>
      <w:tr w:rsidR="008714D3" w:rsidRPr="005360C0" w:rsidTr="00F25C0D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5360C0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合计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226272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F25C0D">
            <w:pPr>
              <w:widowControl/>
              <w:jc w:val="righ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5360C0">
              <w:rPr>
                <w:rFonts w:ascii="Arial" w:eastAsia="宋体" w:hAnsi="Arial" w:cs="Arial"/>
                <w:kern w:val="0"/>
                <w:sz w:val="20"/>
                <w:szCs w:val="20"/>
              </w:rPr>
              <w:t>37030433</w:t>
            </w:r>
          </w:p>
        </w:tc>
      </w:tr>
    </w:tbl>
    <w:p w:rsidR="008714D3" w:rsidRPr="008714D3" w:rsidRDefault="008714D3" w:rsidP="008714D3"/>
    <w:p w:rsidR="003F50CF" w:rsidRDefault="003F50CF" w:rsidP="003F50CF">
      <w:pPr>
        <w:spacing w:line="360" w:lineRule="auto"/>
        <w:jc w:val="left"/>
      </w:pPr>
      <w:r>
        <w:rPr>
          <w:rFonts w:hint="eastAsia"/>
        </w:rPr>
        <w:t>导出序列数量</w:t>
      </w:r>
      <w:r>
        <w:rPr>
          <w:rFonts w:hint="eastAsia"/>
        </w:rPr>
        <w:tab/>
      </w:r>
      <w:r w:rsidR="00FD3481">
        <w:rPr>
          <w:rFonts w:hint="eastAsia"/>
        </w:rPr>
        <w:t>28039932</w:t>
      </w:r>
    </w:p>
    <w:p w:rsidR="003F50CF" w:rsidRDefault="003F50CF" w:rsidP="003F50CF">
      <w:pPr>
        <w:spacing w:line="360" w:lineRule="auto"/>
        <w:jc w:val="left"/>
      </w:pPr>
      <w:r>
        <w:rPr>
          <w:rFonts w:hint="eastAsia"/>
        </w:rPr>
        <w:t>分国别</w:t>
      </w:r>
      <w:r w:rsidR="009139B3">
        <w:rPr>
          <w:rFonts w:hint="eastAsia"/>
        </w:rPr>
        <w:t>统计</w:t>
      </w:r>
      <w:r>
        <w:rPr>
          <w:rFonts w:hint="eastAsia"/>
        </w:rPr>
        <w:t>：</w:t>
      </w:r>
    </w:p>
    <w:tbl>
      <w:tblPr>
        <w:tblW w:w="3240" w:type="dxa"/>
        <w:tblInd w:w="96" w:type="dxa"/>
        <w:tblLook w:val="04A0"/>
      </w:tblPr>
      <w:tblGrid>
        <w:gridCol w:w="975"/>
        <w:gridCol w:w="1070"/>
        <w:gridCol w:w="1195"/>
      </w:tblGrid>
      <w:tr w:rsidR="00FD3481" w:rsidRPr="00FD3481" w:rsidTr="00FD3481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AT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23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AU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34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BE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35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CA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34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CH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44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DE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962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4223440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F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123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GB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180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6358735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487013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LU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NL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8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N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0055516</w:t>
            </w:r>
          </w:p>
        </w:tc>
      </w:tr>
      <w:tr w:rsidR="00FD3481" w:rsidRPr="00FD3481" w:rsidTr="00FD3481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FD3481" w:rsidRPr="00FD3481" w:rsidRDefault="00FD3481" w:rsidP="00FD3481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FD3481">
              <w:rPr>
                <w:rFonts w:ascii="Arial" w:eastAsia="宋体" w:hAnsi="Arial" w:cs="Arial"/>
                <w:color w:val="666666"/>
                <w:kern w:val="0"/>
                <w:sz w:val="22"/>
              </w:rPr>
              <w:t>6908381</w:t>
            </w:r>
          </w:p>
        </w:tc>
      </w:tr>
    </w:tbl>
    <w:p w:rsidR="003F50CF" w:rsidRDefault="003F50CF" w:rsidP="003F50CF">
      <w:pPr>
        <w:spacing w:line="360" w:lineRule="auto"/>
        <w:jc w:val="left"/>
      </w:pPr>
    </w:p>
    <w:p w:rsidR="003C6458" w:rsidRDefault="003C6458" w:rsidP="003C6458">
      <w:pPr>
        <w:spacing w:line="360" w:lineRule="auto"/>
        <w:jc w:val="left"/>
      </w:pPr>
      <w:r>
        <w:rPr>
          <w:rFonts w:hint="eastAsia"/>
        </w:rPr>
        <w:t>导出专利数量</w:t>
      </w:r>
      <w:r>
        <w:rPr>
          <w:rFonts w:hint="eastAsia"/>
        </w:rPr>
        <w:tab/>
        <w:t>225861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9139B3" w:rsidRDefault="00B47443" w:rsidP="00CC5B89">
      <w:pPr>
        <w:spacing w:line="360" w:lineRule="auto"/>
        <w:jc w:val="left"/>
      </w:pPr>
      <w:r>
        <w:rPr>
          <w:rFonts w:hint="eastAsia"/>
        </w:rPr>
        <w:t>导出专利</w:t>
      </w:r>
      <w:r w:rsidR="003C6458">
        <w:rPr>
          <w:rFonts w:hint="eastAsia"/>
        </w:rPr>
        <w:t>起止日期</w:t>
      </w:r>
      <w:r>
        <w:rPr>
          <w:rFonts w:hint="eastAsia"/>
        </w:rPr>
        <w:tab/>
      </w:r>
      <w:r w:rsidR="003C6458" w:rsidRPr="003C6458">
        <w:t>19640609</w:t>
      </w:r>
      <w:r w:rsidR="003C6458">
        <w:rPr>
          <w:rFonts w:hint="eastAsia"/>
        </w:rPr>
        <w:t xml:space="preserve"> - </w:t>
      </w:r>
      <w:r w:rsidR="003C6458" w:rsidRPr="003C6458">
        <w:t>20150107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B47443" w:rsidRDefault="009139B3" w:rsidP="00CC5B89">
      <w:pPr>
        <w:spacing w:line="360" w:lineRule="auto"/>
        <w:jc w:val="left"/>
      </w:pPr>
      <w:r>
        <w:rPr>
          <w:rFonts w:hint="eastAsia"/>
        </w:rPr>
        <w:t>分国别情况：</w:t>
      </w:r>
      <w:r w:rsidR="00B47443">
        <w:rPr>
          <w:rFonts w:hint="eastAsia"/>
        </w:rPr>
        <w:tab/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2C59D9" w:rsidRPr="002C59D9" w:rsidTr="002C59D9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AT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AU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BE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CA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CH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DE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73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22716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F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03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GB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14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62616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4170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LU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NL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N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73486</w:t>
            </w:r>
          </w:p>
        </w:tc>
      </w:tr>
      <w:tr w:rsidR="002C59D9" w:rsidRPr="002C59D9" w:rsidTr="002C59D9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2C59D9" w:rsidRPr="002C59D9" w:rsidRDefault="002C59D9" w:rsidP="002C59D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52440</w:t>
            </w:r>
          </w:p>
        </w:tc>
      </w:tr>
    </w:tbl>
    <w:p w:rsidR="009139B3" w:rsidRDefault="009139B3" w:rsidP="00CC5B89">
      <w:pPr>
        <w:spacing w:line="360" w:lineRule="auto"/>
        <w:jc w:val="left"/>
        <w:rPr>
          <w:b/>
        </w:rPr>
      </w:pPr>
    </w:p>
    <w:p w:rsidR="00982349" w:rsidRPr="00DE6E09" w:rsidRDefault="00EA3774" w:rsidP="00CC5B89">
      <w:pPr>
        <w:spacing w:line="360" w:lineRule="auto"/>
        <w:jc w:val="left"/>
        <w:rPr>
          <w:b/>
        </w:rPr>
      </w:pPr>
      <w:r w:rsidRPr="00DE6E09">
        <w:rPr>
          <w:rFonts w:hint="eastAsia"/>
          <w:b/>
        </w:rPr>
        <w:t>其他：、</w:t>
      </w:r>
    </w:p>
    <w:p w:rsidR="00EA3774" w:rsidRDefault="00EA3774" w:rsidP="00CC5B89">
      <w:pPr>
        <w:spacing w:line="360" w:lineRule="auto"/>
        <w:jc w:val="left"/>
      </w:pPr>
      <w:r>
        <w:rPr>
          <w:rFonts w:hint="eastAsia"/>
        </w:rPr>
        <w:t>专利重复</w:t>
      </w:r>
      <w:r w:rsidR="00DF672C">
        <w:rPr>
          <w:rFonts w:hint="eastAsia"/>
        </w:rPr>
        <w:t>（</w:t>
      </w:r>
      <w:proofErr w:type="spellStart"/>
      <w:r w:rsidR="00DF672C" w:rsidRPr="00DF672C">
        <w:t>patentrepeat</w:t>
      </w:r>
      <w:proofErr w:type="spellEnd"/>
      <w:r w:rsidR="00DF672C">
        <w:rPr>
          <w:rFonts w:hint="eastAsia"/>
        </w:rPr>
        <w:t>）</w:t>
      </w:r>
      <w:r>
        <w:rPr>
          <w:rFonts w:hint="eastAsia"/>
        </w:rPr>
        <w:t>：</w:t>
      </w:r>
      <w:r w:rsidR="00F60B4C">
        <w:rPr>
          <w:rFonts w:hint="eastAsia"/>
        </w:rPr>
        <w:t>393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314DBB" w:rsidRPr="00314DBB" w:rsidTr="00314DBB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314DBB" w:rsidRPr="00314DBB" w:rsidTr="00314DBB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314DBB" w:rsidRPr="00314DBB" w:rsidTr="00314DBB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391</w:t>
            </w:r>
          </w:p>
        </w:tc>
      </w:tr>
      <w:tr w:rsidR="00314DBB" w:rsidRPr="00314DBB" w:rsidTr="00314DBB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314DBB" w:rsidRPr="00314DBB" w:rsidRDefault="00314DBB" w:rsidP="00314DBB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14DBB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</w:tbl>
    <w:p w:rsidR="00314DBB" w:rsidRDefault="00314DBB" w:rsidP="00CC5B89">
      <w:pPr>
        <w:spacing w:line="360" w:lineRule="auto"/>
        <w:jc w:val="left"/>
      </w:pPr>
    </w:p>
    <w:p w:rsidR="00104D82" w:rsidRDefault="00104D82" w:rsidP="00CC5B89">
      <w:pPr>
        <w:spacing w:line="360" w:lineRule="auto"/>
        <w:jc w:val="left"/>
      </w:pPr>
      <w:r>
        <w:rPr>
          <w:rFonts w:hint="eastAsia"/>
        </w:rPr>
        <w:t>样例：</w:t>
      </w:r>
    </w:p>
    <w:tbl>
      <w:tblPr>
        <w:tblW w:w="9760" w:type="dxa"/>
        <w:tblInd w:w="96" w:type="dxa"/>
        <w:tblLook w:val="04A0"/>
      </w:tblPr>
      <w:tblGrid>
        <w:gridCol w:w="1080"/>
        <w:gridCol w:w="2640"/>
        <w:gridCol w:w="1200"/>
        <w:gridCol w:w="2420"/>
        <w:gridCol w:w="2420"/>
      </w:tblGrid>
      <w:tr w:rsidR="00CB585C" w:rsidRPr="0034034D" w:rsidTr="0008012B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O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kind</w:t>
            </w:r>
          </w:p>
        </w:tc>
        <w:tc>
          <w:tcPr>
            <w:tcW w:w="2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S</w:t>
            </w:r>
          </w:p>
        </w:tc>
        <w:tc>
          <w:tcPr>
            <w:tcW w:w="2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</w:tcPr>
          <w:p w:rsidR="00CB585C" w:rsidRPr="0034034D" w:rsidRDefault="00CB585C" w:rsidP="00D27BF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D</w:t>
            </w:r>
            <w:r>
              <w:rPr>
                <w:rFonts w:ascii="Arial" w:eastAsia="宋体" w:hAnsi="Arial" w:cs="Arial" w:hint="eastAsia"/>
                <w:b/>
                <w:bCs/>
                <w:color w:val="666666"/>
                <w:kern w:val="0"/>
                <w:sz w:val="22"/>
              </w:rPr>
              <w:t>ate</w:t>
            </w: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8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>
              <w:rPr>
                <w:rFonts w:ascii="Arial" w:eastAsia="宋体" w:hAnsi="Arial" w:cs="Arial" w:hint="eastAsia"/>
                <w:color w:val="555555"/>
                <w:kern w:val="0"/>
                <w:sz w:val="22"/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KR1019940700536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CB585C">
              <w:rPr>
                <w:rFonts w:ascii="Arial" w:eastAsia="宋体" w:hAnsi="Arial" w:cs="Arial"/>
                <w:color w:val="666666"/>
                <w:kern w:val="0"/>
                <w:sz w:val="22"/>
              </w:rPr>
              <w:t>KR20050084550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CB585C">
              <w:rPr>
                <w:rFonts w:ascii="Arial" w:eastAsia="宋体" w:hAnsi="Arial" w:cs="Arial"/>
                <w:color w:val="666666"/>
                <w:kern w:val="0"/>
                <w:sz w:val="22"/>
              </w:rPr>
              <w:t>20050826</w:t>
            </w:r>
          </w:p>
        </w:tc>
      </w:tr>
      <w:tr w:rsidR="00CB585C" w:rsidRPr="0034034D" w:rsidTr="00CB585C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>
              <w:rPr>
                <w:rFonts w:ascii="Arial" w:eastAsia="宋体" w:hAnsi="Arial" w:cs="Arial" w:hint="eastAsia"/>
                <w:color w:val="555555"/>
                <w:kern w:val="0"/>
                <w:sz w:val="22"/>
              </w:rPr>
              <w:t>10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CB585C">
              <w:rPr>
                <w:rFonts w:ascii="Arial" w:eastAsia="宋体" w:hAnsi="Arial" w:cs="Arial"/>
                <w:color w:val="666666"/>
                <w:kern w:val="0"/>
                <w:sz w:val="22"/>
              </w:rPr>
              <w:t>KR1020057004382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2C59D9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CB585C" w:rsidRPr="0034034D" w:rsidRDefault="00CB585C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CB585C">
              <w:rPr>
                <w:rFonts w:ascii="Arial" w:eastAsia="宋体" w:hAnsi="Arial" w:cs="Arial"/>
                <w:color w:val="666666"/>
                <w:kern w:val="0"/>
                <w:sz w:val="22"/>
              </w:rPr>
              <w:t>KR20050084550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</w:tcPr>
          <w:p w:rsidR="00CB585C" w:rsidRPr="0034034D" w:rsidRDefault="00CB585C" w:rsidP="00D27BFE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CB585C">
              <w:rPr>
                <w:rFonts w:ascii="Arial" w:eastAsia="宋体" w:hAnsi="Arial" w:cs="Arial"/>
                <w:color w:val="666666"/>
                <w:kern w:val="0"/>
                <w:sz w:val="22"/>
              </w:rPr>
              <w:t>20050314</w:t>
            </w:r>
          </w:p>
        </w:tc>
      </w:tr>
    </w:tbl>
    <w:p w:rsidR="00104D82" w:rsidRDefault="00104D82" w:rsidP="00CC5B89">
      <w:pPr>
        <w:spacing w:line="360" w:lineRule="auto"/>
        <w:jc w:val="left"/>
      </w:pPr>
    </w:p>
    <w:p w:rsidR="00EA3774" w:rsidRDefault="00EA3774" w:rsidP="00CC5B89">
      <w:pPr>
        <w:spacing w:line="360" w:lineRule="auto"/>
        <w:jc w:val="left"/>
      </w:pPr>
      <w:r>
        <w:rPr>
          <w:rFonts w:hint="eastAsia"/>
        </w:rPr>
        <w:t>单专利</w:t>
      </w:r>
      <w:proofErr w:type="spellStart"/>
      <w:r>
        <w:t>E</w:t>
      </w:r>
      <w:r>
        <w:rPr>
          <w:rFonts w:hint="eastAsia"/>
        </w:rPr>
        <w:t>mbl</w:t>
      </w:r>
      <w:proofErr w:type="spellEnd"/>
      <w:r>
        <w:rPr>
          <w:rFonts w:hint="eastAsia"/>
        </w:rPr>
        <w:t>记录大于</w:t>
      </w:r>
      <w:r>
        <w:rPr>
          <w:rFonts w:hint="eastAsia"/>
        </w:rPr>
        <w:t>30w</w:t>
      </w:r>
      <w:r w:rsidR="00DF672C">
        <w:rPr>
          <w:rFonts w:hint="eastAsia"/>
        </w:rPr>
        <w:t>（</w:t>
      </w:r>
      <w:proofErr w:type="spellStart"/>
      <w:r w:rsidR="00DF672C" w:rsidRPr="00DF672C">
        <w:t>ExchangePNO.</w:t>
      </w:r>
      <w:r w:rsidR="00DF672C">
        <w:rPr>
          <w:rFonts w:hint="eastAsia"/>
        </w:rPr>
        <w:t>state</w:t>
      </w:r>
      <w:proofErr w:type="spellEnd"/>
      <w:r w:rsidR="00DF672C" w:rsidRPr="00DF672C">
        <w:t>==</w:t>
      </w:r>
      <w:r w:rsidR="00DF672C">
        <w:rPr>
          <w:rFonts w:hint="eastAsia"/>
        </w:rPr>
        <w:t>3</w:t>
      </w:r>
      <w:r w:rsidR="00DF672C">
        <w:rPr>
          <w:rFonts w:hint="eastAsia"/>
        </w:rPr>
        <w:t>）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EA3774" w:rsidRPr="00EA3774" w:rsidTr="00EA3774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</w:tbl>
    <w:p w:rsidR="00A935EB" w:rsidRDefault="00A935EB" w:rsidP="00A935EB">
      <w:pPr>
        <w:spacing w:line="360" w:lineRule="auto"/>
        <w:jc w:val="left"/>
      </w:pPr>
      <w:r>
        <w:rPr>
          <w:rFonts w:hint="eastAsia"/>
        </w:rPr>
        <w:t>数据：</w:t>
      </w:r>
    </w:p>
    <w:tbl>
      <w:tblPr>
        <w:tblW w:w="7340" w:type="dxa"/>
        <w:tblInd w:w="96" w:type="dxa"/>
        <w:tblLook w:val="04A0"/>
      </w:tblPr>
      <w:tblGrid>
        <w:gridCol w:w="1080"/>
        <w:gridCol w:w="2640"/>
        <w:gridCol w:w="1200"/>
        <w:gridCol w:w="2420"/>
      </w:tblGrid>
      <w:tr w:rsidR="0034034D" w:rsidRPr="0034034D" w:rsidTr="0034034D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O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kind</w:t>
            </w:r>
          </w:p>
        </w:tc>
        <w:tc>
          <w:tcPr>
            <w:tcW w:w="2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S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2213738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2213738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650784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6507841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753692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7536925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00039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00039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18610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18610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37492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374927B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61881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618814B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8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0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04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50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50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0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65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65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7106407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7106407A2</w:t>
            </w:r>
          </w:p>
        </w:tc>
      </w:tr>
    </w:tbl>
    <w:p w:rsidR="00A935EB" w:rsidRDefault="00A935EB" w:rsidP="00A935EB">
      <w:pPr>
        <w:spacing w:line="360" w:lineRule="auto"/>
        <w:jc w:val="left"/>
      </w:pPr>
    </w:p>
    <w:p w:rsidR="001A6702" w:rsidRDefault="001A6702" w:rsidP="00A935EB">
      <w:pPr>
        <w:spacing w:line="360" w:lineRule="auto"/>
        <w:jc w:val="left"/>
      </w:pPr>
      <w:r>
        <w:rPr>
          <w:rFonts w:hint="eastAsia"/>
        </w:rPr>
        <w:t>对应序列数量：</w:t>
      </w:r>
      <w:r w:rsidRPr="001A6702">
        <w:t>{PNO:{$in:["JP2006507841A","EP2213738A2","WO2007106407A2","WO2005116204A","WO2005116265A2","JP2008518610A","US7374927A","JP2008500039A","JP2007536925A","WO2005116250A2"]}</w:t>
      </w:r>
    </w:p>
    <w:p w:rsidR="00EA3774" w:rsidRDefault="00DE6E09" w:rsidP="00CC5B89">
      <w:pPr>
        <w:spacing w:line="360" w:lineRule="auto"/>
        <w:jc w:val="left"/>
      </w:pPr>
      <w:r>
        <w:rPr>
          <w:rFonts w:hint="eastAsia"/>
        </w:rPr>
        <w:t>未匹配标准号</w:t>
      </w:r>
      <w:r w:rsidR="00DF672C">
        <w:rPr>
          <w:rFonts w:hint="eastAsia"/>
        </w:rPr>
        <w:t>（</w:t>
      </w:r>
      <w:proofErr w:type="spellStart"/>
      <w:r w:rsidR="00DF672C" w:rsidRPr="00DF672C">
        <w:t>ExchangePNO.StdInfo</w:t>
      </w:r>
      <w:proofErr w:type="spellEnd"/>
      <w:r w:rsidR="00DF672C" w:rsidRPr="00DF672C">
        <w:t>==null</w:t>
      </w:r>
      <w:r w:rsidR="00DF672C">
        <w:rPr>
          <w:rFonts w:hint="eastAsia"/>
        </w:rPr>
        <w:t>）</w:t>
      </w:r>
      <w:r>
        <w:rPr>
          <w:rFonts w:hint="eastAsia"/>
        </w:rPr>
        <w:t>：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821B85" w:rsidRPr="00821B85" w:rsidTr="00821B85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821B85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</w:tr>
    </w:tbl>
    <w:p w:rsidR="00821B85" w:rsidRDefault="00821B85" w:rsidP="00CC5B89">
      <w:pPr>
        <w:spacing w:line="360" w:lineRule="auto"/>
        <w:jc w:val="left"/>
      </w:pPr>
    </w:p>
    <w:p w:rsidR="00A935EB" w:rsidRDefault="0034034D" w:rsidP="00CC5B89">
      <w:pPr>
        <w:spacing w:line="360" w:lineRule="auto"/>
        <w:jc w:val="left"/>
      </w:pPr>
      <w:r>
        <w:rPr>
          <w:rFonts w:hint="eastAsia"/>
        </w:rPr>
        <w:t>数据</w:t>
      </w:r>
      <w:r w:rsidR="00A935EB">
        <w:rPr>
          <w:rFonts w:hint="eastAsia"/>
        </w:rPr>
        <w:t>：</w:t>
      </w:r>
    </w:p>
    <w:tbl>
      <w:tblPr>
        <w:tblW w:w="5820" w:type="dxa"/>
        <w:tblInd w:w="97" w:type="dxa"/>
        <w:tblLook w:val="04A0"/>
      </w:tblPr>
      <w:tblGrid>
        <w:gridCol w:w="2120"/>
        <w:gridCol w:w="1300"/>
        <w:gridCol w:w="1320"/>
        <w:gridCol w:w="1096"/>
      </w:tblGrid>
      <w:tr w:rsidR="00FF76CE" w:rsidRPr="00FF76CE" w:rsidTr="00FF76CE">
        <w:trPr>
          <w:trHeight w:val="270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BL专利号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MBL日期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N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列号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P03074534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1011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D004377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2607483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30626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B75405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2589606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3050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B42046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254336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3010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B343810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P263958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3091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C01183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7138514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61121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A02889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7135460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61114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76C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BL32763</w:t>
            </w:r>
          </w:p>
        </w:tc>
      </w:tr>
    </w:tbl>
    <w:p w:rsidR="00FF76CE" w:rsidRDefault="00FF76CE" w:rsidP="00CC5B89">
      <w:pPr>
        <w:spacing w:line="360" w:lineRule="auto"/>
        <w:jc w:val="left"/>
      </w:pPr>
    </w:p>
    <w:p w:rsidR="00FF76CE" w:rsidRDefault="00FF76CE" w:rsidP="00CC5B89">
      <w:pPr>
        <w:spacing w:line="360" w:lineRule="auto"/>
        <w:jc w:val="left"/>
      </w:pPr>
    </w:p>
    <w:p w:rsidR="00DF672C" w:rsidRDefault="00DF672C" w:rsidP="00CC5B89">
      <w:pPr>
        <w:spacing w:line="360" w:lineRule="auto"/>
        <w:jc w:val="left"/>
      </w:pPr>
    </w:p>
    <w:p w:rsidR="005360C0" w:rsidRDefault="005360C0" w:rsidP="00CC5B89">
      <w:pPr>
        <w:spacing w:line="360" w:lineRule="auto"/>
        <w:jc w:val="left"/>
      </w:pPr>
    </w:p>
    <w:p w:rsidR="005360C0" w:rsidRDefault="005360C0" w:rsidP="00CC5B89">
      <w:pPr>
        <w:spacing w:line="360" w:lineRule="auto"/>
        <w:jc w:val="left"/>
      </w:pPr>
    </w:p>
    <w:p w:rsidR="00310E47" w:rsidRPr="00310E47" w:rsidRDefault="00310E47" w:rsidP="00CC5B89">
      <w:pPr>
        <w:spacing w:line="360" w:lineRule="auto"/>
        <w:jc w:val="left"/>
      </w:pPr>
    </w:p>
    <w:p w:rsidR="00AB06A1" w:rsidRDefault="00405CE5" w:rsidP="00CC5B89">
      <w:pPr>
        <w:spacing w:line="360" w:lineRule="auto"/>
        <w:jc w:val="left"/>
      </w:pPr>
      <w:r>
        <w:rPr>
          <w:rFonts w:hint="eastAsia"/>
        </w:rPr>
        <w:t>统计代码</w:t>
      </w:r>
      <w:r w:rsidR="00EA3774">
        <w:rPr>
          <w:rFonts w:hint="eastAsia"/>
        </w:rPr>
        <w:t>：</w:t>
      </w:r>
    </w:p>
    <w:p w:rsidR="00405CE5" w:rsidRDefault="00405CE5" w:rsidP="00405CE5">
      <w:pPr>
        <w:spacing w:line="360" w:lineRule="auto"/>
        <w:jc w:val="left"/>
      </w:pPr>
      <w:proofErr w:type="spellStart"/>
      <w:r>
        <w:t>db.ExchangePNO.group</w:t>
      </w:r>
      <w:proofErr w:type="spellEnd"/>
      <w:r>
        <w:t>({</w:t>
      </w:r>
    </w:p>
    <w:p w:rsidR="00405CE5" w:rsidRDefault="00405CE5" w:rsidP="00405CE5">
      <w:pPr>
        <w:spacing w:line="360" w:lineRule="auto"/>
        <w:jc w:val="left"/>
      </w:pPr>
      <w:r>
        <w:t xml:space="preserve"> key : {</w:t>
      </w:r>
      <w:proofErr w:type="spellStart"/>
      <w:r>
        <w:t>country:true</w:t>
      </w:r>
      <w:proofErr w:type="spellEnd"/>
      <w:r>
        <w:t xml:space="preserve">}, </w:t>
      </w:r>
    </w:p>
    <w:p w:rsidR="00405CE5" w:rsidRDefault="00405CE5" w:rsidP="00405CE5">
      <w:pPr>
        <w:spacing w:line="360" w:lineRule="auto"/>
        <w:jc w:val="left"/>
      </w:pPr>
      <w:r>
        <w:t xml:space="preserve"> </w:t>
      </w:r>
      <w:proofErr w:type="spellStart"/>
      <w:r>
        <w:t>cond</w:t>
      </w:r>
      <w:proofErr w:type="spellEnd"/>
      <w:r>
        <w:t>:{</w:t>
      </w:r>
      <w:proofErr w:type="spellStart"/>
      <w:r>
        <w:t>StdInfo:null</w:t>
      </w:r>
      <w:proofErr w:type="spellEnd"/>
      <w:r>
        <w:t>},</w:t>
      </w:r>
    </w:p>
    <w:p w:rsidR="00405CE5" w:rsidRDefault="00405CE5" w:rsidP="00405CE5">
      <w:pPr>
        <w:spacing w:line="360" w:lineRule="auto"/>
        <w:jc w:val="left"/>
      </w:pPr>
      <w:r>
        <w:t xml:space="preserve"> initial : {count:0}, </w:t>
      </w:r>
    </w:p>
    <w:p w:rsidR="00405CE5" w:rsidRDefault="00405CE5" w:rsidP="00405CE5">
      <w:pPr>
        <w:spacing w:line="360" w:lineRule="auto"/>
        <w:jc w:val="left"/>
      </w:pPr>
      <w:r>
        <w:t xml:space="preserve"> reduce : function Reduce(doc, out) {</w:t>
      </w:r>
    </w:p>
    <w:p w:rsidR="00405CE5" w:rsidRDefault="00405CE5" w:rsidP="00405CE5">
      <w:pPr>
        <w:spacing w:line="360" w:lineRule="auto"/>
        <w:jc w:val="left"/>
      </w:pPr>
      <w:r>
        <w:tab/>
      </w:r>
      <w:proofErr w:type="spellStart"/>
      <w:r>
        <w:t>out.count</w:t>
      </w:r>
      <w:proofErr w:type="spellEnd"/>
      <w:r>
        <w:t xml:space="preserve"> += 1; </w:t>
      </w:r>
    </w:p>
    <w:p w:rsidR="00405CE5" w:rsidRDefault="00405CE5" w:rsidP="00405CE5">
      <w:pPr>
        <w:spacing w:line="360" w:lineRule="auto"/>
        <w:jc w:val="left"/>
      </w:pPr>
      <w:r>
        <w:t xml:space="preserve">}, </w:t>
      </w:r>
    </w:p>
    <w:p w:rsidR="00405CE5" w:rsidRDefault="00405CE5" w:rsidP="00405CE5">
      <w:pPr>
        <w:spacing w:line="360" w:lineRule="auto"/>
        <w:jc w:val="left"/>
      </w:pPr>
      <w:r>
        <w:t xml:space="preserve"> finalize : function Finalize(out) {</w:t>
      </w:r>
    </w:p>
    <w:p w:rsidR="00405CE5" w:rsidRDefault="00405CE5" w:rsidP="00405CE5">
      <w:pPr>
        <w:spacing w:line="360" w:lineRule="auto"/>
        <w:jc w:val="left"/>
      </w:pPr>
      <w:r>
        <w:tab/>
        <w:t>return out;</w:t>
      </w:r>
    </w:p>
    <w:p w:rsidR="00405CE5" w:rsidRDefault="00405CE5" w:rsidP="00405CE5">
      <w:pPr>
        <w:spacing w:line="360" w:lineRule="auto"/>
        <w:jc w:val="left"/>
      </w:pPr>
      <w:r>
        <w:t>}</w:t>
      </w:r>
    </w:p>
    <w:p w:rsidR="00405CE5" w:rsidRDefault="00405CE5" w:rsidP="00405CE5">
      <w:pPr>
        <w:spacing w:line="360" w:lineRule="auto"/>
        <w:jc w:val="left"/>
      </w:pPr>
      <w:r>
        <w:t>});</w:t>
      </w:r>
    </w:p>
    <w:p w:rsidR="00405CE5" w:rsidRDefault="00405CE5" w:rsidP="00CC5B89">
      <w:pPr>
        <w:spacing w:line="360" w:lineRule="auto"/>
        <w:jc w:val="left"/>
      </w:pPr>
    </w:p>
    <w:p w:rsidR="00EA3774" w:rsidRPr="00DD7CE6" w:rsidRDefault="00EA3774" w:rsidP="00CC5B89">
      <w:pPr>
        <w:spacing w:line="360" w:lineRule="auto"/>
        <w:jc w:val="left"/>
      </w:pPr>
    </w:p>
    <w:p w:rsidR="00471F80" w:rsidRDefault="00D04B5F" w:rsidP="00CC5B89">
      <w:pPr>
        <w:spacing w:line="360" w:lineRule="auto"/>
        <w:jc w:val="left"/>
      </w:pPr>
      <w:r>
        <w:rPr>
          <w:rFonts w:hint="eastAsia"/>
        </w:rPr>
        <w:t>文件大小（压缩后）</w:t>
      </w:r>
      <w:r w:rsidR="00471F80">
        <w:rPr>
          <w:rFonts w:hint="eastAsia"/>
        </w:rPr>
        <w:tab/>
      </w:r>
    </w:p>
    <w:p w:rsidR="00EA3774" w:rsidRDefault="006E485D" w:rsidP="00AD78B7">
      <w:pPr>
        <w:spacing w:line="360" w:lineRule="auto"/>
        <w:jc w:val="left"/>
      </w:pPr>
      <w:r>
        <w:rPr>
          <w:rFonts w:hint="eastAsia"/>
        </w:rPr>
        <w:t>20.2G</w:t>
      </w:r>
      <w:r w:rsidR="00EA3774">
        <w:rPr>
          <w:rFonts w:hint="eastAsia"/>
        </w:rPr>
        <w:t>（压缩前）</w:t>
      </w:r>
    </w:p>
    <w:p w:rsidR="00411ADF" w:rsidRDefault="00411ADF" w:rsidP="00CC5B89">
      <w:pPr>
        <w:spacing w:line="360" w:lineRule="auto"/>
        <w:jc w:val="left"/>
      </w:pPr>
      <w:r>
        <w:rPr>
          <w:rFonts w:hint="eastAsia"/>
        </w:rPr>
        <w:t>导出时间：</w:t>
      </w:r>
      <w:r w:rsidR="004A75CF">
        <w:rPr>
          <w:rFonts w:hint="eastAsia"/>
        </w:rPr>
        <w:t>约</w:t>
      </w:r>
      <w:r w:rsidR="00176898">
        <w:rPr>
          <w:rFonts w:hint="eastAsia"/>
        </w:rPr>
        <w:t>5</w:t>
      </w:r>
      <w:r w:rsidR="004A75CF">
        <w:rPr>
          <w:rFonts w:hint="eastAsia"/>
        </w:rPr>
        <w:t>.5</w:t>
      </w:r>
      <w:r w:rsidR="004A75CF">
        <w:rPr>
          <w:rFonts w:hint="eastAsia"/>
        </w:rPr>
        <w:t>小时</w:t>
      </w:r>
    </w:p>
    <w:p w:rsidR="00471F80" w:rsidRDefault="006E2912" w:rsidP="00CC5B89">
      <w:pPr>
        <w:spacing w:line="360" w:lineRule="auto"/>
        <w:jc w:val="left"/>
      </w:pPr>
      <w:r>
        <w:rPr>
          <w:rFonts w:hint="eastAsia"/>
        </w:rPr>
        <w:t>控制文件</w:t>
      </w:r>
      <w:r w:rsidR="00471F80">
        <w:rPr>
          <w:rFonts w:hint="eastAsia"/>
        </w:rPr>
        <w:t>结构：</w:t>
      </w:r>
    </w:p>
    <w:p w:rsidR="006E2912" w:rsidRDefault="006E2912" w:rsidP="00CC5B89">
      <w:pPr>
        <w:spacing w:line="36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40798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索引文件结构：</w:t>
      </w:r>
    </w:p>
    <w:p w:rsidR="006E2912" w:rsidRDefault="006E2912" w:rsidP="00CC5B89">
      <w:pPr>
        <w:spacing w:line="360" w:lineRule="auto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90391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FASTA</w:t>
      </w:r>
      <w:r>
        <w:rPr>
          <w:rFonts w:hint="eastAsia"/>
        </w:rPr>
        <w:t>文件结构：</w:t>
      </w:r>
    </w:p>
    <w:p w:rsidR="00D04B5F" w:rsidRDefault="006E2912" w:rsidP="00CC5B89">
      <w:pPr>
        <w:spacing w:line="36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3605530" cy="1035050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B5F">
        <w:rPr>
          <w:rFonts w:hint="eastAsia"/>
        </w:rPr>
        <w:tab/>
      </w:r>
    </w:p>
    <w:p w:rsidR="00F769E6" w:rsidRDefault="00F769E6" w:rsidP="00CC5B89">
      <w:pPr>
        <w:spacing w:line="360" w:lineRule="auto"/>
        <w:jc w:val="left"/>
      </w:pPr>
    </w:p>
    <w:p w:rsidR="0034586A" w:rsidRDefault="0034586A" w:rsidP="00CC5B89">
      <w:pPr>
        <w:spacing w:line="360" w:lineRule="auto"/>
        <w:jc w:val="left"/>
      </w:pPr>
      <w:r>
        <w:rPr>
          <w:rFonts w:hint="eastAsia"/>
        </w:rPr>
        <w:t>总结：</w:t>
      </w:r>
    </w:p>
    <w:p w:rsidR="0034586A" w:rsidRDefault="0034586A" w:rsidP="00CC5B89">
      <w:pPr>
        <w:spacing w:line="360" w:lineRule="auto"/>
        <w:jc w:val="left"/>
      </w:pPr>
      <w:r>
        <w:rPr>
          <w:rFonts w:hint="eastAsia"/>
        </w:rPr>
        <w:t>国外生物序列记录总数：</w:t>
      </w:r>
      <w:r>
        <w:rPr>
          <w:rFonts w:hint="eastAsia"/>
        </w:rPr>
        <w:t>227806458</w:t>
      </w:r>
      <w:r>
        <w:rPr>
          <w:rFonts w:hint="eastAsia"/>
        </w:rPr>
        <w:br/>
      </w:r>
      <w:r>
        <w:rPr>
          <w:rFonts w:hint="eastAsia"/>
        </w:rPr>
        <w:t>输出专利数：</w:t>
      </w:r>
      <w:r w:rsidR="006E485D" w:rsidRPr="006E485D">
        <w:t>225861</w:t>
      </w:r>
      <w:r>
        <w:rPr>
          <w:rFonts w:hint="eastAsia"/>
        </w:rPr>
        <w:br/>
      </w:r>
      <w:r>
        <w:rPr>
          <w:rFonts w:hint="eastAsia"/>
        </w:rPr>
        <w:t>输出序列数：</w:t>
      </w:r>
      <w:r w:rsidR="006E485D" w:rsidRPr="006E485D">
        <w:t>28039932</w:t>
      </w:r>
      <w:r>
        <w:rPr>
          <w:rFonts w:hint="eastAsia"/>
        </w:rPr>
        <w:br/>
      </w:r>
      <w:r>
        <w:rPr>
          <w:rFonts w:hint="eastAsia"/>
        </w:rPr>
        <w:t>输出的文件数量：</w:t>
      </w:r>
      <w:r>
        <w:rPr>
          <w:rFonts w:hint="eastAsia"/>
        </w:rPr>
        <w:t>155</w:t>
      </w:r>
      <w:r w:rsidR="006E485D">
        <w:rPr>
          <w:rFonts w:hint="eastAsia"/>
        </w:rPr>
        <w:t>4</w:t>
      </w:r>
      <w:r>
        <w:rPr>
          <w:rFonts w:hint="eastAsia"/>
        </w:rPr>
        <w:br/>
      </w:r>
      <w:r>
        <w:rPr>
          <w:rFonts w:hint="eastAsia"/>
        </w:rPr>
        <w:t>存储规模：</w:t>
      </w:r>
      <w:r>
        <w:rPr>
          <w:rFonts w:hint="eastAsia"/>
        </w:rPr>
        <w:br/>
      </w:r>
      <w:r>
        <w:rPr>
          <w:rFonts w:hint="eastAsia"/>
        </w:rPr>
        <w:t>输出文件大小：</w:t>
      </w:r>
      <w:r>
        <w:rPr>
          <w:rFonts w:hint="eastAsia"/>
        </w:rPr>
        <w:t>20G</w:t>
      </w:r>
      <w:r>
        <w:rPr>
          <w:rFonts w:hint="eastAsia"/>
        </w:rPr>
        <w:br/>
      </w:r>
      <w:r>
        <w:rPr>
          <w:rFonts w:hint="eastAsia"/>
        </w:rPr>
        <w:t>原始文件解压后大小：</w:t>
      </w:r>
      <w:r>
        <w:rPr>
          <w:rFonts w:hint="eastAsia"/>
        </w:rPr>
        <w:t>450G</w:t>
      </w:r>
      <w:r>
        <w:rPr>
          <w:rFonts w:hint="eastAsia"/>
        </w:rPr>
        <w:t>左右</w:t>
      </w:r>
      <w:r>
        <w:rPr>
          <w:rFonts w:hint="eastAsia"/>
        </w:rPr>
        <w:br/>
      </w:r>
      <w:r>
        <w:rPr>
          <w:rFonts w:hint="eastAsia"/>
        </w:rPr>
        <w:t>原始文件压缩包大小：</w:t>
      </w:r>
      <w:r>
        <w:rPr>
          <w:rFonts w:hint="eastAsia"/>
        </w:rPr>
        <w:t>75G</w:t>
      </w:r>
      <w:r>
        <w:rPr>
          <w:rFonts w:hint="eastAsia"/>
        </w:rPr>
        <w:t>左右</w:t>
      </w:r>
      <w:r>
        <w:rPr>
          <w:rFonts w:hint="eastAsia"/>
        </w:rPr>
        <w:br/>
      </w:r>
      <w:r>
        <w:rPr>
          <w:rFonts w:hint="eastAsia"/>
        </w:rPr>
        <w:t>数据库存储：</w:t>
      </w:r>
      <w:r>
        <w:rPr>
          <w:rFonts w:hint="eastAsia"/>
        </w:rPr>
        <w:t>210G</w:t>
      </w:r>
    </w:p>
    <w:p w:rsidR="00F769E6" w:rsidRDefault="00F769E6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附件</w:t>
      </w:r>
    </w:p>
    <w:p w:rsidR="00F769E6" w:rsidRDefault="00F769E6" w:rsidP="00F769E6">
      <w:r>
        <w:rPr>
          <w:rFonts w:hint="eastAsia"/>
        </w:rPr>
        <w:t>1</w:t>
      </w:r>
      <w:r>
        <w:rPr>
          <w:rFonts w:hint="eastAsia"/>
        </w:rPr>
        <w:t>、</w:t>
      </w:r>
    </w:p>
    <w:bookmarkStart w:id="0" w:name="_MON_1495627058"/>
    <w:bookmarkStart w:id="1" w:name="_MON_1495627060"/>
    <w:bookmarkEnd w:id="0"/>
    <w:bookmarkEnd w:id="1"/>
    <w:p w:rsidR="00F769E6" w:rsidRDefault="00CC61A4" w:rsidP="00F769E6">
      <w:r>
        <w:fldChar w:fldCharType="begin"/>
      </w:r>
      <w:r w:rsidR="00511C6B">
        <w:instrText xml:space="preserve">HYPERLINK </w:instrText>
      </w:r>
      <w:r w:rsidR="00511C6B">
        <w:rPr>
          <w:rFonts w:hint="eastAsia"/>
        </w:rPr>
        <w:instrText>"E:\\workspace\\BioFactory\\document\\</w:instrText>
      </w:r>
      <w:r w:rsidR="00511C6B">
        <w:rPr>
          <w:rFonts w:hint="eastAsia"/>
        </w:rPr>
        <w:instrText>附件</w:instrText>
      </w:r>
      <w:r w:rsidR="00511C6B">
        <w:rPr>
          <w:rFonts w:hint="eastAsia"/>
        </w:rPr>
        <w:instrText>\\</w:instrText>
      </w:r>
      <w:r w:rsidR="00511C6B">
        <w:rPr>
          <w:rFonts w:hint="eastAsia"/>
        </w:rPr>
        <w:instrText>生物序列（国外网站下载）数据解析</w:instrText>
      </w:r>
      <w:r w:rsidR="00511C6B">
        <w:rPr>
          <w:rFonts w:hint="eastAsia"/>
        </w:rPr>
        <w:instrText>-20150428.doc"</w:instrText>
      </w:r>
      <w:r>
        <w:fldChar w:fldCharType="separate"/>
      </w:r>
      <w:r w:rsidR="00F769E6" w:rsidRPr="00CA7A50">
        <w:rPr>
          <w:rStyle w:val="a4"/>
          <w:rFonts w:hint="eastAsia"/>
        </w:rPr>
        <w:t>附件</w:t>
      </w:r>
      <w:r w:rsidR="00F769E6" w:rsidRPr="00CA7A50">
        <w:rPr>
          <w:rStyle w:val="a4"/>
          <w:rFonts w:hint="eastAsia"/>
        </w:rPr>
        <w:t>\</w:t>
      </w:r>
      <w:r w:rsidR="00F769E6" w:rsidRPr="00CA7A50">
        <w:rPr>
          <w:rStyle w:val="a4"/>
          <w:rFonts w:hint="eastAsia"/>
        </w:rPr>
        <w:t>生物序列（国外网站下载）数据解析</w:t>
      </w:r>
      <w:r w:rsidR="00F769E6" w:rsidRPr="00CA7A50">
        <w:rPr>
          <w:rStyle w:val="a4"/>
          <w:rFonts w:hint="eastAsia"/>
        </w:rPr>
        <w:t>-20150428.doc</w:t>
      </w:r>
      <w:r>
        <w:fldChar w:fldCharType="end"/>
      </w:r>
    </w:p>
    <w:p w:rsidR="00F769E6" w:rsidRDefault="00F769E6" w:rsidP="00F769E6">
      <w:r>
        <w:rPr>
          <w:rFonts w:hint="eastAsia"/>
        </w:rPr>
        <w:t>2</w:t>
      </w:r>
      <w:r>
        <w:rPr>
          <w:rFonts w:hint="eastAsia"/>
        </w:rPr>
        <w:t>、</w:t>
      </w:r>
    </w:p>
    <w:p w:rsidR="00F769E6" w:rsidRDefault="00CC61A4" w:rsidP="00F769E6">
      <w:hyperlink r:id="rId31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国外生物序列索引标签对应说明</w:t>
        </w:r>
        <w:r w:rsidR="00F769E6" w:rsidRPr="00CA7A50">
          <w:rPr>
            <w:rStyle w:val="a4"/>
            <w:rFonts w:hint="eastAsia"/>
          </w:rPr>
          <w:t>2015-6-9.xlsx</w:t>
        </w:r>
      </w:hyperlink>
    </w:p>
    <w:p w:rsidR="00F769E6" w:rsidRDefault="00F769E6" w:rsidP="00F769E6">
      <w:r>
        <w:rPr>
          <w:rFonts w:hint="eastAsia"/>
        </w:rPr>
        <w:t>3</w:t>
      </w:r>
      <w:r>
        <w:rPr>
          <w:rFonts w:hint="eastAsia"/>
        </w:rPr>
        <w:t>、</w:t>
      </w:r>
    </w:p>
    <w:p w:rsidR="00F769E6" w:rsidRPr="00CA7A50" w:rsidRDefault="00CC61A4" w:rsidP="00F769E6">
      <w:hyperlink r:id="rId32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化学及生物序列接口流程说明书</w:t>
        </w:r>
        <w:r w:rsidR="00F769E6" w:rsidRPr="00CA7A50">
          <w:rPr>
            <w:rStyle w:val="a4"/>
            <w:rFonts w:hint="eastAsia"/>
          </w:rPr>
          <w:t>_20150414.docx</w:t>
        </w:r>
      </w:hyperlink>
    </w:p>
    <w:p w:rsidR="00F769E6" w:rsidRDefault="00F769E6" w:rsidP="00F769E6">
      <w:pPr>
        <w:pStyle w:val="a3"/>
        <w:numPr>
          <w:ilvl w:val="0"/>
          <w:numId w:val="3"/>
        </w:numPr>
        <w:ind w:firstLineChars="0"/>
      </w:pPr>
    </w:p>
    <w:p w:rsidR="00F769E6" w:rsidRDefault="00CC61A4" w:rsidP="00F769E6">
      <w:hyperlink r:id="rId33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国外生物序列数据入库标准</w:t>
        </w:r>
        <w:r w:rsidR="00F769E6" w:rsidRPr="00CA7A50">
          <w:rPr>
            <w:rStyle w:val="a4"/>
            <w:rFonts w:hint="eastAsia"/>
          </w:rPr>
          <w:t>-20150612.xls</w:t>
        </w:r>
      </w:hyperlink>
    </w:p>
    <w:p w:rsidR="00F769E6" w:rsidRDefault="00F769E6" w:rsidP="00F769E6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</w:t>
      </w:r>
    </w:p>
    <w:p w:rsidR="00F769E6" w:rsidRDefault="00CC61A4" w:rsidP="00F769E6">
      <w:pPr>
        <w:spacing w:line="360" w:lineRule="auto"/>
      </w:pPr>
      <w:hyperlink r:id="rId34" w:history="1">
        <w:r w:rsidR="00F769E6" w:rsidRPr="0021066E">
          <w:rPr>
            <w:rStyle w:val="a4"/>
            <w:rFonts w:hint="eastAsia"/>
          </w:rPr>
          <w:t>附件</w:t>
        </w:r>
        <w:r w:rsidR="00F769E6" w:rsidRPr="0021066E">
          <w:rPr>
            <w:rStyle w:val="a4"/>
            <w:rFonts w:hint="eastAsia"/>
          </w:rPr>
          <w:t>\</w:t>
        </w:r>
        <w:r w:rsidR="00F769E6" w:rsidRPr="0021066E">
          <w:rPr>
            <w:rStyle w:val="a4"/>
            <w:rFonts w:hint="eastAsia"/>
          </w:rPr>
          <w:t>新接口未返回标准号共</w:t>
        </w:r>
        <w:r w:rsidR="00F769E6" w:rsidRPr="0021066E">
          <w:rPr>
            <w:rStyle w:val="a4"/>
            <w:rFonts w:hint="eastAsia"/>
          </w:rPr>
          <w:t>61939.xls</w:t>
        </w:r>
      </w:hyperlink>
    </w:p>
    <w:p w:rsidR="00F769E6" w:rsidRDefault="00E34BC8" w:rsidP="00CC5B89">
      <w:pPr>
        <w:spacing w:line="360" w:lineRule="auto"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</w:p>
    <w:p w:rsidR="00E34BC8" w:rsidRDefault="00CC61A4" w:rsidP="00CC5B89">
      <w:pPr>
        <w:spacing w:line="360" w:lineRule="auto"/>
        <w:jc w:val="left"/>
      </w:pPr>
      <w:hyperlink r:id="rId35" w:history="1">
        <w:r w:rsidR="00E34BC8" w:rsidRPr="00E34BC8">
          <w:rPr>
            <w:rStyle w:val="a4"/>
            <w:rFonts w:hint="eastAsia"/>
          </w:rPr>
          <w:t>附件</w:t>
        </w:r>
        <w:r w:rsidR="00E34BC8" w:rsidRPr="00E34BC8">
          <w:rPr>
            <w:rStyle w:val="a4"/>
            <w:rFonts w:hint="eastAsia"/>
          </w:rPr>
          <w:t>\epo_prt.dat</w:t>
        </w:r>
        <w:r w:rsidR="00E34BC8" w:rsidRPr="00E34BC8">
          <w:rPr>
            <w:rStyle w:val="a4"/>
            <w:rFonts w:hint="eastAsia"/>
          </w:rPr>
          <w:t>重复且不一致记录</w:t>
        </w:r>
        <w:r w:rsidR="00E34BC8" w:rsidRPr="00E34BC8">
          <w:rPr>
            <w:rStyle w:val="a4"/>
            <w:rFonts w:hint="eastAsia"/>
          </w:rPr>
          <w:t>2617</w:t>
        </w:r>
        <w:r w:rsidR="00E34BC8" w:rsidRPr="00E34BC8">
          <w:rPr>
            <w:rStyle w:val="a4"/>
            <w:rFonts w:hint="eastAsia"/>
          </w:rPr>
          <w:t>条</w:t>
        </w:r>
        <w:r w:rsidR="00E34BC8" w:rsidRPr="00E34BC8">
          <w:rPr>
            <w:rStyle w:val="a4"/>
            <w:rFonts w:hint="eastAsia"/>
          </w:rPr>
          <w:t>.xls</w:t>
        </w:r>
      </w:hyperlink>
    </w:p>
    <w:p w:rsidR="00AD3676" w:rsidRDefault="00AD3676" w:rsidP="00AD3676">
      <w:pPr>
        <w:spacing w:line="360" w:lineRule="auto"/>
        <w:jc w:val="left"/>
      </w:pPr>
      <w:r>
        <w:rPr>
          <w:rFonts w:hint="eastAsia"/>
        </w:rPr>
        <w:t>7</w:t>
      </w:r>
      <w:r>
        <w:rPr>
          <w:rFonts w:hint="eastAsia"/>
        </w:rPr>
        <w:t>、</w:t>
      </w:r>
    </w:p>
    <w:p w:rsidR="00AD3676" w:rsidRPr="00F769E6" w:rsidRDefault="00CC61A4" w:rsidP="00AD3676">
      <w:pPr>
        <w:spacing w:line="360" w:lineRule="auto"/>
        <w:jc w:val="left"/>
      </w:pPr>
      <w:hyperlink r:id="rId36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生物序列标准文件抽检</w:t>
        </w:r>
        <w:r w:rsidR="00AD3676" w:rsidRPr="00AD3676">
          <w:rPr>
            <w:rStyle w:val="a4"/>
            <w:rFonts w:hint="eastAsia"/>
          </w:rPr>
          <w:t>-2015-6-16.docx</w:t>
        </w:r>
      </w:hyperlink>
    </w:p>
    <w:p w:rsidR="00AD3676" w:rsidRDefault="00AD3676" w:rsidP="00CC5B89">
      <w:pPr>
        <w:spacing w:line="360" w:lineRule="auto"/>
        <w:jc w:val="left"/>
      </w:pPr>
      <w:r>
        <w:rPr>
          <w:rFonts w:hint="eastAsia"/>
        </w:rPr>
        <w:t>8</w:t>
      </w:r>
      <w:r>
        <w:rPr>
          <w:rFonts w:hint="eastAsia"/>
        </w:rPr>
        <w:t>、</w:t>
      </w:r>
    </w:p>
    <w:p w:rsidR="00AD3676" w:rsidRDefault="00CC61A4" w:rsidP="00CC5B89">
      <w:pPr>
        <w:spacing w:line="360" w:lineRule="auto"/>
        <w:jc w:val="left"/>
      </w:pPr>
      <w:hyperlink r:id="rId37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国外生物序列索引标签对应说明</w:t>
        </w:r>
        <w:r w:rsidR="00AD3676" w:rsidRPr="00AD3676">
          <w:rPr>
            <w:rStyle w:val="a4"/>
            <w:rFonts w:hint="eastAsia"/>
          </w:rPr>
          <w:t>2015-6-24.xlsx</w:t>
        </w:r>
      </w:hyperlink>
    </w:p>
    <w:p w:rsidR="00AD3676" w:rsidRDefault="00AD3676" w:rsidP="00CC5B89">
      <w:pPr>
        <w:spacing w:line="360" w:lineRule="auto"/>
        <w:jc w:val="left"/>
      </w:pPr>
      <w:r>
        <w:rPr>
          <w:rFonts w:hint="eastAsia"/>
        </w:rPr>
        <w:t>9</w:t>
      </w:r>
      <w:r>
        <w:rPr>
          <w:rFonts w:hint="eastAsia"/>
        </w:rPr>
        <w:t>、</w:t>
      </w:r>
    </w:p>
    <w:p w:rsidR="00AD3676" w:rsidRDefault="00CC61A4" w:rsidP="00AD3676">
      <w:pPr>
        <w:spacing w:line="360" w:lineRule="auto"/>
        <w:jc w:val="left"/>
      </w:pPr>
      <w:hyperlink r:id="rId38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文献类型取值建议</w:t>
        </w:r>
        <w:r w:rsidR="00AD3676" w:rsidRPr="00AD3676">
          <w:rPr>
            <w:rStyle w:val="a4"/>
            <w:rFonts w:hint="eastAsia"/>
          </w:rPr>
          <w:t>---</w:t>
        </w:r>
        <w:r w:rsidR="00AD3676" w:rsidRPr="00AD3676">
          <w:rPr>
            <w:rStyle w:val="a4"/>
            <w:rFonts w:hint="eastAsia"/>
          </w:rPr>
          <w:t>核查</w:t>
        </w:r>
        <w:r w:rsidR="00AD3676" w:rsidRPr="00AD3676">
          <w:rPr>
            <w:rStyle w:val="a4"/>
            <w:rFonts w:hint="eastAsia"/>
          </w:rPr>
          <w:t>-2015-6-25.docx</w:t>
        </w:r>
      </w:hyperlink>
    </w:p>
    <w:p w:rsidR="00AD3676" w:rsidRPr="00AD3676" w:rsidRDefault="00AD3676" w:rsidP="00CC5B89">
      <w:pPr>
        <w:spacing w:line="360" w:lineRule="auto"/>
        <w:jc w:val="left"/>
      </w:pPr>
    </w:p>
    <w:sectPr w:rsidR="00AD3676" w:rsidRPr="00AD3676" w:rsidSect="00E46B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5967" w:rsidRDefault="00705967" w:rsidP="00B97E08">
      <w:r>
        <w:separator/>
      </w:r>
    </w:p>
  </w:endnote>
  <w:endnote w:type="continuationSeparator" w:id="0">
    <w:p w:rsidR="00705967" w:rsidRDefault="00705967" w:rsidP="00B97E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5967" w:rsidRDefault="00705967" w:rsidP="00B97E08">
      <w:r>
        <w:separator/>
      </w:r>
    </w:p>
  </w:footnote>
  <w:footnote w:type="continuationSeparator" w:id="0">
    <w:p w:rsidR="00705967" w:rsidRDefault="00705967" w:rsidP="00B97E0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D24097"/>
    <w:multiLevelType w:val="hybridMultilevel"/>
    <w:tmpl w:val="9BFA4934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07969"/>
    <w:multiLevelType w:val="hybridMultilevel"/>
    <w:tmpl w:val="FB743DA8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190EE2"/>
    <w:multiLevelType w:val="hybridMultilevel"/>
    <w:tmpl w:val="DD1880B4"/>
    <w:lvl w:ilvl="0" w:tplc="D33061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B42A93"/>
    <w:multiLevelType w:val="hybridMultilevel"/>
    <w:tmpl w:val="7012EE62"/>
    <w:lvl w:ilvl="0" w:tplc="9508FF94">
      <w:start w:val="1"/>
      <w:numFmt w:val="decimal"/>
      <w:lvlText w:val="%1、"/>
      <w:lvlJc w:val="left"/>
      <w:pPr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DD43268"/>
    <w:multiLevelType w:val="hybridMultilevel"/>
    <w:tmpl w:val="DDCA2482"/>
    <w:lvl w:ilvl="0" w:tplc="B69AA110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A7548F"/>
    <w:multiLevelType w:val="hybridMultilevel"/>
    <w:tmpl w:val="C7B64334"/>
    <w:lvl w:ilvl="0" w:tplc="04090013">
      <w:start w:val="1"/>
      <w:numFmt w:val="chineseCountingThousand"/>
      <w:lvlText w:val="%1、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F1B397C"/>
    <w:multiLevelType w:val="hybridMultilevel"/>
    <w:tmpl w:val="937A5DAE"/>
    <w:lvl w:ilvl="0" w:tplc="95DC88E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43BB188C"/>
    <w:multiLevelType w:val="hybridMultilevel"/>
    <w:tmpl w:val="C840DEDA"/>
    <w:lvl w:ilvl="0" w:tplc="26FE2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007962"/>
    <w:multiLevelType w:val="hybridMultilevel"/>
    <w:tmpl w:val="07A8F2AE"/>
    <w:lvl w:ilvl="0" w:tplc="95DC88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4380FFA"/>
    <w:multiLevelType w:val="hybridMultilevel"/>
    <w:tmpl w:val="3838341C"/>
    <w:lvl w:ilvl="0" w:tplc="036EFE2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F5D7809"/>
    <w:multiLevelType w:val="hybridMultilevel"/>
    <w:tmpl w:val="33300D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10"/>
  </w:num>
  <w:num w:numId="5">
    <w:abstractNumId w:val="8"/>
  </w:num>
  <w:num w:numId="6">
    <w:abstractNumId w:val="5"/>
  </w:num>
  <w:num w:numId="7">
    <w:abstractNumId w:val="6"/>
  </w:num>
  <w:num w:numId="8">
    <w:abstractNumId w:val="1"/>
  </w:num>
  <w:num w:numId="9">
    <w:abstractNumId w:val="0"/>
  </w:num>
  <w:num w:numId="10">
    <w:abstractNumId w:val="9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37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36BD"/>
    <w:rsid w:val="0001438E"/>
    <w:rsid w:val="00021D35"/>
    <w:rsid w:val="00024D83"/>
    <w:rsid w:val="00026A8E"/>
    <w:rsid w:val="00032200"/>
    <w:rsid w:val="00050514"/>
    <w:rsid w:val="000513B7"/>
    <w:rsid w:val="000619E4"/>
    <w:rsid w:val="00081E34"/>
    <w:rsid w:val="00091F02"/>
    <w:rsid w:val="00094ED2"/>
    <w:rsid w:val="00097155"/>
    <w:rsid w:val="000A3B0A"/>
    <w:rsid w:val="000E1B08"/>
    <w:rsid w:val="000E2E4F"/>
    <w:rsid w:val="000F3648"/>
    <w:rsid w:val="000F37E4"/>
    <w:rsid w:val="00104D82"/>
    <w:rsid w:val="00115155"/>
    <w:rsid w:val="001307A2"/>
    <w:rsid w:val="00130AC3"/>
    <w:rsid w:val="00137D84"/>
    <w:rsid w:val="001400FB"/>
    <w:rsid w:val="00145BBC"/>
    <w:rsid w:val="00162AB4"/>
    <w:rsid w:val="00166A2A"/>
    <w:rsid w:val="00176898"/>
    <w:rsid w:val="001824D1"/>
    <w:rsid w:val="001A6702"/>
    <w:rsid w:val="001B2A04"/>
    <w:rsid w:val="00204279"/>
    <w:rsid w:val="002048F1"/>
    <w:rsid w:val="0021066E"/>
    <w:rsid w:val="00235CA8"/>
    <w:rsid w:val="00242113"/>
    <w:rsid w:val="00242B38"/>
    <w:rsid w:val="002540DC"/>
    <w:rsid w:val="002C59D9"/>
    <w:rsid w:val="002C6D0B"/>
    <w:rsid w:val="002E74D5"/>
    <w:rsid w:val="00300C73"/>
    <w:rsid w:val="00310E47"/>
    <w:rsid w:val="00314DBB"/>
    <w:rsid w:val="00316A90"/>
    <w:rsid w:val="003274F3"/>
    <w:rsid w:val="0034034D"/>
    <w:rsid w:val="0034586A"/>
    <w:rsid w:val="00346238"/>
    <w:rsid w:val="00352FF0"/>
    <w:rsid w:val="003C1C3C"/>
    <w:rsid w:val="003C6458"/>
    <w:rsid w:val="003F50CF"/>
    <w:rsid w:val="003F5BCD"/>
    <w:rsid w:val="004009F3"/>
    <w:rsid w:val="00403615"/>
    <w:rsid w:val="00405CE5"/>
    <w:rsid w:val="00411ADF"/>
    <w:rsid w:val="00425E53"/>
    <w:rsid w:val="00427111"/>
    <w:rsid w:val="00432001"/>
    <w:rsid w:val="004353B9"/>
    <w:rsid w:val="004477BE"/>
    <w:rsid w:val="00452221"/>
    <w:rsid w:val="00452674"/>
    <w:rsid w:val="00460764"/>
    <w:rsid w:val="00463708"/>
    <w:rsid w:val="00471F80"/>
    <w:rsid w:val="004A6C62"/>
    <w:rsid w:val="004A7298"/>
    <w:rsid w:val="004A75CF"/>
    <w:rsid w:val="004D353F"/>
    <w:rsid w:val="004D3A7B"/>
    <w:rsid w:val="004E2C5A"/>
    <w:rsid w:val="004F09BF"/>
    <w:rsid w:val="00511C6B"/>
    <w:rsid w:val="005128FC"/>
    <w:rsid w:val="005279A2"/>
    <w:rsid w:val="00530B98"/>
    <w:rsid w:val="005360C0"/>
    <w:rsid w:val="00550C59"/>
    <w:rsid w:val="00561D9F"/>
    <w:rsid w:val="00562121"/>
    <w:rsid w:val="005724A1"/>
    <w:rsid w:val="005737A9"/>
    <w:rsid w:val="005771A2"/>
    <w:rsid w:val="00581744"/>
    <w:rsid w:val="00583EC7"/>
    <w:rsid w:val="0059497C"/>
    <w:rsid w:val="005A0953"/>
    <w:rsid w:val="005D2B9A"/>
    <w:rsid w:val="005D4717"/>
    <w:rsid w:val="005E0086"/>
    <w:rsid w:val="005F40B4"/>
    <w:rsid w:val="005F6146"/>
    <w:rsid w:val="00611A6F"/>
    <w:rsid w:val="00612CB3"/>
    <w:rsid w:val="006209D5"/>
    <w:rsid w:val="006273FF"/>
    <w:rsid w:val="00627F24"/>
    <w:rsid w:val="00644D67"/>
    <w:rsid w:val="00655F16"/>
    <w:rsid w:val="00665547"/>
    <w:rsid w:val="006716F1"/>
    <w:rsid w:val="006740FD"/>
    <w:rsid w:val="00690878"/>
    <w:rsid w:val="00694668"/>
    <w:rsid w:val="006A0559"/>
    <w:rsid w:val="006B5838"/>
    <w:rsid w:val="006C5C73"/>
    <w:rsid w:val="006E2912"/>
    <w:rsid w:val="006E485D"/>
    <w:rsid w:val="006F2F06"/>
    <w:rsid w:val="00705967"/>
    <w:rsid w:val="007123E9"/>
    <w:rsid w:val="007136BD"/>
    <w:rsid w:val="0072448D"/>
    <w:rsid w:val="007609CD"/>
    <w:rsid w:val="00765E39"/>
    <w:rsid w:val="00770054"/>
    <w:rsid w:val="007A3FF9"/>
    <w:rsid w:val="007A7C68"/>
    <w:rsid w:val="007B5780"/>
    <w:rsid w:val="007F1565"/>
    <w:rsid w:val="008116B3"/>
    <w:rsid w:val="00821B85"/>
    <w:rsid w:val="00831EE7"/>
    <w:rsid w:val="008424C1"/>
    <w:rsid w:val="00852E5D"/>
    <w:rsid w:val="008714D3"/>
    <w:rsid w:val="008721C1"/>
    <w:rsid w:val="0088700D"/>
    <w:rsid w:val="00887B0C"/>
    <w:rsid w:val="008C5648"/>
    <w:rsid w:val="008D1961"/>
    <w:rsid w:val="008E7F84"/>
    <w:rsid w:val="008F08CF"/>
    <w:rsid w:val="008F49F2"/>
    <w:rsid w:val="008F7798"/>
    <w:rsid w:val="00901D3A"/>
    <w:rsid w:val="00912BB6"/>
    <w:rsid w:val="009139B3"/>
    <w:rsid w:val="009168F5"/>
    <w:rsid w:val="00924CA0"/>
    <w:rsid w:val="00946ADC"/>
    <w:rsid w:val="00953BFC"/>
    <w:rsid w:val="00980797"/>
    <w:rsid w:val="00982349"/>
    <w:rsid w:val="00984CC0"/>
    <w:rsid w:val="00991402"/>
    <w:rsid w:val="00995FF8"/>
    <w:rsid w:val="009A5D16"/>
    <w:rsid w:val="009A60AE"/>
    <w:rsid w:val="009A645D"/>
    <w:rsid w:val="009B23F4"/>
    <w:rsid w:val="009B36C3"/>
    <w:rsid w:val="009B6353"/>
    <w:rsid w:val="009D4523"/>
    <w:rsid w:val="009E3569"/>
    <w:rsid w:val="009E4BBF"/>
    <w:rsid w:val="009F724C"/>
    <w:rsid w:val="00A07EE1"/>
    <w:rsid w:val="00A436D4"/>
    <w:rsid w:val="00A45EFB"/>
    <w:rsid w:val="00A606C6"/>
    <w:rsid w:val="00A63318"/>
    <w:rsid w:val="00A65A95"/>
    <w:rsid w:val="00A817E9"/>
    <w:rsid w:val="00A92931"/>
    <w:rsid w:val="00A935EB"/>
    <w:rsid w:val="00A93726"/>
    <w:rsid w:val="00AA66CF"/>
    <w:rsid w:val="00AB06A1"/>
    <w:rsid w:val="00AC63CF"/>
    <w:rsid w:val="00AD3676"/>
    <w:rsid w:val="00AD78B7"/>
    <w:rsid w:val="00AE3A74"/>
    <w:rsid w:val="00AE4EAB"/>
    <w:rsid w:val="00AF67D3"/>
    <w:rsid w:val="00B03E78"/>
    <w:rsid w:val="00B21F22"/>
    <w:rsid w:val="00B4691F"/>
    <w:rsid w:val="00B47443"/>
    <w:rsid w:val="00B97E08"/>
    <w:rsid w:val="00BC55C4"/>
    <w:rsid w:val="00BD1BF4"/>
    <w:rsid w:val="00C00235"/>
    <w:rsid w:val="00C066D8"/>
    <w:rsid w:val="00C30D76"/>
    <w:rsid w:val="00C4664F"/>
    <w:rsid w:val="00C55652"/>
    <w:rsid w:val="00C63EF0"/>
    <w:rsid w:val="00C72AAE"/>
    <w:rsid w:val="00CA7A50"/>
    <w:rsid w:val="00CB15E4"/>
    <w:rsid w:val="00CB585C"/>
    <w:rsid w:val="00CB72F8"/>
    <w:rsid w:val="00CC25B3"/>
    <w:rsid w:val="00CC5B89"/>
    <w:rsid w:val="00CC61A4"/>
    <w:rsid w:val="00CD7CAD"/>
    <w:rsid w:val="00CE3830"/>
    <w:rsid w:val="00CF0EC6"/>
    <w:rsid w:val="00D04B5F"/>
    <w:rsid w:val="00D0791D"/>
    <w:rsid w:val="00D23EE7"/>
    <w:rsid w:val="00D2491D"/>
    <w:rsid w:val="00D34760"/>
    <w:rsid w:val="00D5744D"/>
    <w:rsid w:val="00D668EC"/>
    <w:rsid w:val="00DB08CC"/>
    <w:rsid w:val="00DC312D"/>
    <w:rsid w:val="00DD2C51"/>
    <w:rsid w:val="00DD7CE6"/>
    <w:rsid w:val="00DE0C33"/>
    <w:rsid w:val="00DE6E09"/>
    <w:rsid w:val="00DF22BA"/>
    <w:rsid w:val="00DF672C"/>
    <w:rsid w:val="00DF6E61"/>
    <w:rsid w:val="00E0099B"/>
    <w:rsid w:val="00E3226F"/>
    <w:rsid w:val="00E34BC8"/>
    <w:rsid w:val="00E46B20"/>
    <w:rsid w:val="00E61B98"/>
    <w:rsid w:val="00E75CFE"/>
    <w:rsid w:val="00E97548"/>
    <w:rsid w:val="00EA1622"/>
    <w:rsid w:val="00EA2038"/>
    <w:rsid w:val="00EA3774"/>
    <w:rsid w:val="00EB6FF3"/>
    <w:rsid w:val="00EB757E"/>
    <w:rsid w:val="00ED24FF"/>
    <w:rsid w:val="00ED2998"/>
    <w:rsid w:val="00ED7B62"/>
    <w:rsid w:val="00EE20E5"/>
    <w:rsid w:val="00F11A0A"/>
    <w:rsid w:val="00F20387"/>
    <w:rsid w:val="00F277EB"/>
    <w:rsid w:val="00F36EE7"/>
    <w:rsid w:val="00F41775"/>
    <w:rsid w:val="00F425B3"/>
    <w:rsid w:val="00F52C11"/>
    <w:rsid w:val="00F55283"/>
    <w:rsid w:val="00F60427"/>
    <w:rsid w:val="00F60B4C"/>
    <w:rsid w:val="00F6101A"/>
    <w:rsid w:val="00F67DC3"/>
    <w:rsid w:val="00F73E68"/>
    <w:rsid w:val="00F769E6"/>
    <w:rsid w:val="00F940B9"/>
    <w:rsid w:val="00F954AB"/>
    <w:rsid w:val="00FC456F"/>
    <w:rsid w:val="00FD3481"/>
    <w:rsid w:val="00FF7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737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B2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424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24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B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6BD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11A6F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611A6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611A6F"/>
    <w:rPr>
      <w:sz w:val="18"/>
      <w:szCs w:val="18"/>
    </w:rPr>
  </w:style>
  <w:style w:type="paragraph" w:styleId="a6">
    <w:name w:val="Document Map"/>
    <w:basedOn w:val="a"/>
    <w:link w:val="Char0"/>
    <w:uiPriority w:val="99"/>
    <w:semiHidden/>
    <w:unhideWhenUsed/>
    <w:rsid w:val="00AF67D3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AF67D3"/>
    <w:rPr>
      <w:rFonts w:ascii="宋体" w:eastAsia="宋体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B97E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B97E08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B97E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B97E08"/>
    <w:rPr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8424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8424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424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424C1"/>
    <w:rPr>
      <w:b/>
      <w:bCs/>
      <w:kern w:val="44"/>
      <w:sz w:val="44"/>
      <w:szCs w:val="44"/>
    </w:rPr>
  </w:style>
  <w:style w:type="table" w:styleId="aa">
    <w:name w:val="Table Grid"/>
    <w:basedOn w:val="a1"/>
    <w:rsid w:val="008424C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2BB6"/>
    <w:rPr>
      <w:b/>
      <w:bCs/>
      <w:sz w:val="32"/>
      <w:szCs w:val="32"/>
    </w:rPr>
  </w:style>
  <w:style w:type="paragraph" w:styleId="ab">
    <w:name w:val="Date"/>
    <w:basedOn w:val="a"/>
    <w:next w:val="a"/>
    <w:link w:val="Char4"/>
    <w:uiPriority w:val="99"/>
    <w:semiHidden/>
    <w:unhideWhenUsed/>
    <w:rsid w:val="00050514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050514"/>
  </w:style>
  <w:style w:type="character" w:customStyle="1" w:styleId="source">
    <w:name w:val="source"/>
    <w:basedOn w:val="a0"/>
    <w:rsid w:val="000F37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429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3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16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3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3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6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9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1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hyperlink" Target="file:///E:\workspace\BioFactory\document\&#38468;&#20214;\&#26032;&#25509;&#21475;&#26410;&#36820;&#22238;&#26631;&#20934;&#21495;&#20849;61939.xls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33" Type="http://schemas.openxmlformats.org/officeDocument/2006/relationships/hyperlink" Target="file:///E:\workspace\BioFactory\document\&#38468;&#20214;\&#22269;&#22806;&#29983;&#29289;&#24207;&#21015;&#25968;&#25454;&#20837;&#24211;&#26631;&#20934;-20150612.xls" TargetMode="External"/><Relationship Id="rId38" Type="http://schemas.openxmlformats.org/officeDocument/2006/relationships/hyperlink" Target="file:///E:\workspace\BioFactory\document\&#38468;&#20214;\&#25991;&#29486;&#31867;&#22411;&#21462;&#20540;&#24314;&#35758;---&#26680;&#26597;-2015-6-25.doc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file:///E:\workspace\BioFactory\document\&#38468;&#20214;\epo_prt.dat&#37325;&#22797;&#19988;&#19981;&#19968;&#33268;&#35760;&#24405;2617&#26465;.xls" TargetMode="External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hyperlink" Target="file:///D:\MyWork\didoc\&#29983;&#29289;&#24207;&#21015;\IPPH&#22269;&#22806;&#29983;&#29289;&#24207;&#21015;&#25968;&#25454;&#21152;&#24037;&#27969;&#31243;\&#38468;&#20214;\&#21270;&#23398;&#21450;&#29983;&#29289;&#24207;&#21015;&#25509;&#21475;&#27969;&#31243;&#35828;&#26126;&#20070;_20150414.docx" TargetMode="External"/><Relationship Id="rId37" Type="http://schemas.openxmlformats.org/officeDocument/2006/relationships/hyperlink" Target="file:///E:\workspace\BioFactory\document\&#38468;&#20214;\&#22269;&#22806;&#29983;&#29289;&#24207;&#21015;&#32034;&#24341;&#26631;&#31614;&#23545;&#24212;&#35828;&#26126;2015-6-24.xlsx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hyperlink" Target="file:///E:\workspace\BioFactory\document\&#38468;&#20214;\&#29983;&#29289;&#24207;&#21015;&#26631;&#20934;&#25991;&#20214;&#25277;&#26816;-2015-6-16.docx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hyperlink" Target="file:///E:\workspace\BioFactory\document\&#38468;&#20214;\&#22269;&#22806;&#29983;&#29289;&#24207;&#21015;&#32034;&#24341;&#26631;&#31614;&#23545;&#24212;&#35828;&#26126;2015-6-9.xls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hyperlink" Target="http://localhost:8082/record/" TargetMode="External"/><Relationship Id="rId30" Type="http://schemas.openxmlformats.org/officeDocument/2006/relationships/image" Target="media/image18.png"/><Relationship Id="rId35" Type="http://schemas.openxmlformats.org/officeDocument/2006/relationships/hyperlink" Target="file:///E:\workspace\BioFactory\document\&#38468;&#20214;\epo_prt.dat&#37325;&#22797;&#19988;&#19981;&#19968;&#33268;&#35760;&#24405;2617&#26465;.xl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2676463A-2F37-40F4-9E42-4A26E1FF5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8</TotalTime>
  <Pages>20</Pages>
  <Words>1413</Words>
  <Characters>8055</Characters>
  <Application>Microsoft Office Word</Application>
  <DocSecurity>0</DocSecurity>
  <Lines>67</Lines>
  <Paragraphs>18</Paragraphs>
  <ScaleCrop>false</ScaleCrop>
  <Company/>
  <LinksUpToDate>false</LinksUpToDate>
  <CharactersWithSpaces>9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3</cp:revision>
  <dcterms:created xsi:type="dcterms:W3CDTF">2015-08-19T03:51:00Z</dcterms:created>
  <dcterms:modified xsi:type="dcterms:W3CDTF">2015-09-11T01:52:00Z</dcterms:modified>
</cp:coreProperties>
</file>